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C7CA11" w14:textId="1138F203" w:rsidR="00C844D1" w:rsidRPr="00EE5745" w:rsidRDefault="00C844D1" w:rsidP="00C844D1">
      <w:pPr>
        <w:pStyle w:val="CRCoverPage"/>
        <w:tabs>
          <w:tab w:val="right" w:pos="9639"/>
        </w:tabs>
        <w:spacing w:after="0"/>
        <w:rPr>
          <w:b/>
          <w:i/>
          <w:noProof/>
          <w:sz w:val="28"/>
          <w:lang w:val="en-US"/>
        </w:rPr>
      </w:pPr>
      <w:r>
        <w:rPr>
          <w:b/>
          <w:noProof/>
          <w:sz w:val="24"/>
        </w:rPr>
        <w:t>3GPP TSG-</w:t>
      </w:r>
      <w:bookmarkStart w:id="0" w:name="_Hlk36757467"/>
      <w:r>
        <w:rPr>
          <w:b/>
          <w:noProof/>
          <w:sz w:val="24"/>
        </w:rPr>
        <w:t>SA3 Meeting #</w:t>
      </w:r>
      <w:r w:rsidR="00DD5AE3">
        <w:rPr>
          <w:b/>
          <w:noProof/>
          <w:sz w:val="24"/>
        </w:rPr>
        <w:t>10</w:t>
      </w:r>
      <w:r w:rsidR="004B0133">
        <w:rPr>
          <w:b/>
          <w:noProof/>
          <w:sz w:val="24"/>
        </w:rPr>
        <w:t>4</w:t>
      </w:r>
      <w:r w:rsidR="00BB0F90">
        <w:rPr>
          <w:b/>
          <w:noProof/>
          <w:sz w:val="24"/>
        </w:rPr>
        <w:t>-e</w:t>
      </w:r>
      <w:r>
        <w:rPr>
          <w:b/>
          <w:i/>
          <w:noProof/>
          <w:sz w:val="24"/>
        </w:rPr>
        <w:t xml:space="preserve"> </w:t>
      </w:r>
      <w:bookmarkEnd w:id="0"/>
      <w:r>
        <w:rPr>
          <w:b/>
          <w:i/>
          <w:noProof/>
          <w:sz w:val="28"/>
        </w:rPr>
        <w:tab/>
      </w:r>
      <w:r w:rsidR="00EE5745" w:rsidRPr="00EE5745">
        <w:rPr>
          <w:b/>
          <w:i/>
          <w:noProof/>
          <w:sz w:val="28"/>
        </w:rPr>
        <w:t>S3-212809</w:t>
      </w:r>
      <w:ins w:id="1" w:author="r1" w:date="2021-08-19T14:08:00Z">
        <w:r w:rsidR="00D00063">
          <w:rPr>
            <w:b/>
            <w:i/>
            <w:noProof/>
            <w:sz w:val="28"/>
          </w:rPr>
          <w:t>r1</w:t>
        </w:r>
      </w:ins>
    </w:p>
    <w:p w14:paraId="708F5B82" w14:textId="0F855FF0" w:rsidR="004C7E14" w:rsidRPr="004C7E14" w:rsidRDefault="00C844D1" w:rsidP="004C7E14">
      <w:pPr>
        <w:pStyle w:val="CRCoverPage"/>
        <w:pBdr>
          <w:bottom w:val="single" w:sz="4" w:space="1" w:color="auto"/>
        </w:pBdr>
        <w:outlineLvl w:val="0"/>
        <w:rPr>
          <w:b/>
          <w:noProof/>
          <w:sz w:val="24"/>
        </w:rPr>
      </w:pPr>
      <w:r>
        <w:rPr>
          <w:b/>
          <w:noProof/>
          <w:sz w:val="24"/>
        </w:rPr>
        <w:t xml:space="preserve">e-meeting, </w:t>
      </w:r>
      <w:r w:rsidR="00040D08">
        <w:rPr>
          <w:b/>
          <w:noProof/>
          <w:sz w:val="24"/>
        </w:rPr>
        <w:t>1</w:t>
      </w:r>
      <w:r w:rsidR="001C2D1C">
        <w:rPr>
          <w:b/>
          <w:noProof/>
          <w:sz w:val="24"/>
        </w:rPr>
        <w:t>6</w:t>
      </w:r>
      <w:r w:rsidR="00040D08">
        <w:rPr>
          <w:b/>
          <w:noProof/>
          <w:sz w:val="24"/>
        </w:rPr>
        <w:t xml:space="preserve"> – </w:t>
      </w:r>
      <w:r w:rsidR="001C2D1C">
        <w:rPr>
          <w:b/>
          <w:noProof/>
          <w:sz w:val="24"/>
        </w:rPr>
        <w:t>27 August</w:t>
      </w:r>
      <w:r w:rsidR="00040D08">
        <w:rPr>
          <w:b/>
          <w:noProof/>
          <w:sz w:val="24"/>
        </w:rPr>
        <w:t>2021</w:t>
      </w:r>
      <w:r>
        <w:rPr>
          <w:b/>
          <w:noProof/>
          <w:sz w:val="24"/>
        </w:rPr>
        <w:tab/>
      </w:r>
      <w:r>
        <w:rPr>
          <w:b/>
          <w:noProof/>
          <w:sz w:val="24"/>
        </w:rPr>
        <w:tab/>
      </w:r>
      <w:r>
        <w:rPr>
          <w:b/>
          <w:noProof/>
          <w:sz w:val="24"/>
        </w:rPr>
        <w:tab/>
      </w:r>
      <w:r>
        <w:rPr>
          <w:b/>
          <w:noProof/>
          <w:sz w:val="24"/>
        </w:rPr>
        <w:tab/>
      </w:r>
      <w:r>
        <w:rPr>
          <w:b/>
          <w:noProof/>
          <w:sz w:val="24"/>
        </w:rPr>
        <w:tab/>
      </w:r>
      <w:r w:rsidR="002C7F38">
        <w:rPr>
          <w:b/>
          <w:noProof/>
          <w:sz w:val="24"/>
        </w:rPr>
        <w:tab/>
      </w:r>
      <w:r w:rsidR="002C7F38">
        <w:rPr>
          <w:b/>
          <w:noProof/>
          <w:sz w:val="24"/>
        </w:rPr>
        <w:tab/>
      </w:r>
      <w:r w:rsidR="00204DC9">
        <w:rPr>
          <w:b/>
          <w:noProof/>
          <w:sz w:val="24"/>
        </w:rPr>
        <w:tab/>
      </w:r>
      <w:r w:rsidR="00271002">
        <w:rPr>
          <w:b/>
          <w:noProof/>
          <w:sz w:val="24"/>
        </w:rPr>
        <w:t xml:space="preserve">             </w:t>
      </w:r>
      <w:r w:rsidR="00EE33A2">
        <w:rPr>
          <w:b/>
          <w:noProof/>
          <w:sz w:val="24"/>
        </w:rPr>
        <w:tab/>
      </w:r>
      <w:r w:rsidR="00EE33A2">
        <w:rPr>
          <w:b/>
          <w:noProof/>
          <w:sz w:val="24"/>
        </w:rPr>
        <w:tab/>
      </w:r>
      <w:r w:rsidR="00EE33A2">
        <w:rPr>
          <w:b/>
          <w:noProof/>
          <w:sz w:val="24"/>
        </w:rPr>
        <w:tab/>
      </w:r>
    </w:p>
    <w:p w14:paraId="1A6FD31C" w14:textId="77777777" w:rsidR="00C022E3" w:rsidRPr="00B1428F" w:rsidRDefault="00C022E3">
      <w:pPr>
        <w:keepNext/>
        <w:tabs>
          <w:tab w:val="left" w:pos="2127"/>
        </w:tabs>
        <w:spacing w:after="0"/>
        <w:ind w:left="2126" w:hanging="2126"/>
        <w:outlineLvl w:val="0"/>
        <w:rPr>
          <w:rFonts w:ascii="Arial" w:hAnsi="Arial"/>
          <w:b/>
          <w:lang w:val="en-US"/>
        </w:rPr>
      </w:pPr>
      <w:r w:rsidRPr="00B1428F">
        <w:rPr>
          <w:rFonts w:ascii="Arial" w:hAnsi="Arial"/>
          <w:b/>
          <w:lang w:val="en-US"/>
        </w:rPr>
        <w:t>Source:</w:t>
      </w:r>
      <w:r w:rsidRPr="00B1428F">
        <w:rPr>
          <w:rFonts w:ascii="Arial" w:hAnsi="Arial"/>
          <w:b/>
          <w:lang w:val="en-US"/>
        </w:rPr>
        <w:tab/>
      </w:r>
      <w:r w:rsidR="003A65E2" w:rsidRPr="00B1428F">
        <w:rPr>
          <w:rFonts w:ascii="Arial" w:hAnsi="Arial"/>
          <w:b/>
          <w:lang w:val="en-US"/>
        </w:rPr>
        <w:t>Philips International B.V</w:t>
      </w:r>
    </w:p>
    <w:p w14:paraId="4F0298A3" w14:textId="344F3AB0"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4C7E14">
        <w:rPr>
          <w:rFonts w:ascii="Arial" w:hAnsi="Arial" w:cs="Arial"/>
          <w:b/>
        </w:rPr>
        <w:t xml:space="preserve">Update </w:t>
      </w:r>
      <w:r w:rsidR="001C2D1C">
        <w:rPr>
          <w:rFonts w:ascii="Arial" w:hAnsi="Arial" w:cs="Arial"/>
          <w:b/>
        </w:rPr>
        <w:t>and evaluation of</w:t>
      </w:r>
      <w:r w:rsidR="00040D08">
        <w:rPr>
          <w:rFonts w:ascii="Arial" w:hAnsi="Arial" w:cs="Arial"/>
          <w:b/>
        </w:rPr>
        <w:t xml:space="preserve"> solution #32</w:t>
      </w:r>
    </w:p>
    <w:p w14:paraId="31A67949"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3A65E2">
        <w:rPr>
          <w:rFonts w:ascii="Arial" w:hAnsi="Arial"/>
          <w:b/>
        </w:rPr>
        <w:t>Approval</w:t>
      </w:r>
    </w:p>
    <w:p w14:paraId="5A87B7B7" w14:textId="18AB4BA8" w:rsidR="00DC4645" w:rsidRDefault="00C022E3" w:rsidP="006C2B7C">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D54278">
        <w:rPr>
          <w:rFonts w:ascii="Arial" w:hAnsi="Arial"/>
          <w:b/>
        </w:rPr>
        <w:t>5</w:t>
      </w:r>
      <w:r w:rsidR="00040D08">
        <w:rPr>
          <w:rFonts w:ascii="Arial" w:hAnsi="Arial"/>
          <w:b/>
        </w:rPr>
        <w:t>.9</w:t>
      </w:r>
    </w:p>
    <w:p w14:paraId="239FCB49" w14:textId="4B06FAA1" w:rsidR="003A65E2" w:rsidRDefault="00347F82" w:rsidP="003A65E2">
      <w:pPr>
        <w:pStyle w:val="Heading1"/>
      </w:pPr>
      <w:r>
        <w:t>1</w:t>
      </w:r>
      <w:r w:rsidR="00C022E3">
        <w:tab/>
      </w:r>
      <w:r w:rsidR="003A65E2">
        <w:t>Decision/action requested</w:t>
      </w:r>
    </w:p>
    <w:p w14:paraId="3DD3D1C8" w14:textId="0E9A1C51" w:rsidR="00C15A81" w:rsidRDefault="00C15A81" w:rsidP="00C15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3F41">
        <w:rPr>
          <w:b/>
          <w:i/>
        </w:rPr>
        <w:t xml:space="preserve">We </w:t>
      </w:r>
      <w:r>
        <w:rPr>
          <w:b/>
          <w:i/>
        </w:rPr>
        <w:t xml:space="preserve">request </w:t>
      </w:r>
      <w:r w:rsidRPr="00213F41">
        <w:rPr>
          <w:b/>
          <w:i/>
        </w:rPr>
        <w:t xml:space="preserve">SA3 to consider </w:t>
      </w:r>
      <w:r w:rsidR="00040D08">
        <w:rPr>
          <w:b/>
          <w:i/>
        </w:rPr>
        <w:t>incorporating the suggested updates to solution #32</w:t>
      </w:r>
      <w:r>
        <w:rPr>
          <w:b/>
          <w:i/>
        </w:rPr>
        <w:t xml:space="preserve"> of TR 33.847.</w:t>
      </w:r>
    </w:p>
    <w:p w14:paraId="4864523E" w14:textId="4720279D" w:rsidR="00B1428F" w:rsidRPr="003F21D7" w:rsidRDefault="00B1428F" w:rsidP="00B1428F">
      <w:pPr>
        <w:pStyle w:val="Heading1"/>
      </w:pPr>
      <w:r>
        <w:t>2</w:t>
      </w:r>
      <w:r>
        <w:tab/>
        <w:t>Rationale</w:t>
      </w:r>
    </w:p>
    <w:p w14:paraId="6317A7AF" w14:textId="76678E10" w:rsidR="00C53CC8" w:rsidRDefault="000807CA" w:rsidP="00A752D3">
      <w:r>
        <w:t xml:space="preserve">Solution 32 has two remaining editor’s notes. In addition, some evaluation comments were made stating some of the restrictions of the current version of the solution. In this </w:t>
      </w:r>
      <w:proofErr w:type="spellStart"/>
      <w:r>
        <w:t>pCR</w:t>
      </w:r>
      <w:proofErr w:type="spellEnd"/>
      <w:r>
        <w:t xml:space="preserve"> we propose to address the editor’s notes and address the issues/restrictions that were stated in the current evaluation, and in addition provide further evaluation.</w:t>
      </w:r>
    </w:p>
    <w:p w14:paraId="7DC1F32B" w14:textId="522419FA" w:rsidR="000807CA" w:rsidRDefault="000807CA" w:rsidP="00A752D3">
      <w:r>
        <w:t>The first Editor’s Note states:</w:t>
      </w:r>
    </w:p>
    <w:p w14:paraId="3FF7579E" w14:textId="77777777" w:rsidR="000807CA" w:rsidRPr="000807CA" w:rsidRDefault="000807CA" w:rsidP="000807CA">
      <w:pPr>
        <w:keepLines/>
        <w:ind w:left="284"/>
        <w:rPr>
          <w:i/>
          <w:iCs/>
        </w:rPr>
      </w:pPr>
      <w:r w:rsidRPr="000807CA">
        <w:rPr>
          <w:i/>
          <w:iCs/>
          <w:color w:val="FF0000"/>
          <w:lang w:eastAsia="zh-CN"/>
        </w:rPr>
        <w:t xml:space="preserve">Editor’s Note: </w:t>
      </w:r>
      <w:r w:rsidRPr="000807CA">
        <w:rPr>
          <w:i/>
          <w:iCs/>
          <w:color w:val="FF0000"/>
        </w:rPr>
        <w:t>This solution may need to be updated when SA2 has concluded which entity allocates the Relay Service Codes.</w:t>
      </w:r>
    </w:p>
    <w:p w14:paraId="4E0564C2" w14:textId="7B1516D4" w:rsidR="000807CA" w:rsidRDefault="000807CA" w:rsidP="00A752D3">
      <w:r>
        <w:t xml:space="preserve">In the current version of TS 23.304 of the technical specification for 5G </w:t>
      </w:r>
      <w:proofErr w:type="spellStart"/>
      <w:r>
        <w:t>ProSe</w:t>
      </w:r>
      <w:proofErr w:type="spellEnd"/>
      <w:r>
        <w:t xml:space="preserve"> </w:t>
      </w:r>
      <w:proofErr w:type="gramStart"/>
      <w:r>
        <w:t>it is clear that the</w:t>
      </w:r>
      <w:proofErr w:type="gramEnd"/>
      <w:r>
        <w:t xml:space="preserve"> Relay Service Codes are allocated by the PCF and do not involve the DDNMF. Hence, the text is </w:t>
      </w:r>
      <w:proofErr w:type="spellStart"/>
      <w:r>
        <w:t>futher</w:t>
      </w:r>
      <w:proofErr w:type="spellEnd"/>
      <w:r>
        <w:t xml:space="preserve"> clarified to reflect this.</w:t>
      </w:r>
    </w:p>
    <w:p w14:paraId="7319C144" w14:textId="49CAEF81" w:rsidR="000807CA" w:rsidRDefault="000807CA" w:rsidP="00A752D3">
      <w:r>
        <w:t>The second Editor’s Note states:</w:t>
      </w:r>
    </w:p>
    <w:p w14:paraId="3AD514B5" w14:textId="2DDD9DA2" w:rsidR="000807CA" w:rsidRPr="00D62447" w:rsidRDefault="000807CA" w:rsidP="00D62447">
      <w:pPr>
        <w:spacing w:after="120"/>
        <w:ind w:left="284"/>
        <w:rPr>
          <w:i/>
          <w:iCs/>
          <w:color w:val="FF0000"/>
          <w:lang w:val="en-US"/>
        </w:rPr>
      </w:pPr>
      <w:r w:rsidRPr="00D62447">
        <w:rPr>
          <w:i/>
          <w:iCs/>
          <w:color w:val="FF0000"/>
        </w:rPr>
        <w:t>Editor’s Note: Need to add more details on the derivation of the encryption key used for protection of the relay service code.</w:t>
      </w:r>
    </w:p>
    <w:p w14:paraId="7AD039F5" w14:textId="5466070C" w:rsidR="00D62447" w:rsidRDefault="00EE5745" w:rsidP="00A752D3">
      <w:pPr>
        <w:rPr>
          <w:lang w:val="en-US"/>
        </w:rPr>
      </w:pPr>
      <w:r>
        <w:rPr>
          <w:lang w:val="en-US"/>
        </w:rPr>
        <w:t>To address this Editor’s note we</w:t>
      </w:r>
      <w:r w:rsidR="00D62447">
        <w:rPr>
          <w:lang w:val="en-US"/>
        </w:rPr>
        <w:t xml:space="preserve"> provided further details on how to use the </w:t>
      </w:r>
      <w:proofErr w:type="spellStart"/>
      <w:r w:rsidR="00D62447">
        <w:rPr>
          <w:lang w:val="en-US"/>
        </w:rPr>
        <w:t>Kausf</w:t>
      </w:r>
      <w:proofErr w:type="spellEnd"/>
      <w:r w:rsidR="00D62447">
        <w:rPr>
          <w:lang w:val="en-US"/>
        </w:rPr>
        <w:t xml:space="preserve"> to derive a key and how the AMF selects the AUSF and works together with the AUSF to decrypt the relay service code. </w:t>
      </w:r>
    </w:p>
    <w:p w14:paraId="1AAEDC0E" w14:textId="05D33EDF" w:rsidR="00D62447" w:rsidRDefault="00D62447" w:rsidP="00A752D3">
      <w:pPr>
        <w:rPr>
          <w:lang w:val="en-US"/>
        </w:rPr>
      </w:pPr>
      <w:r>
        <w:rPr>
          <w:lang w:val="en-US"/>
        </w:rPr>
        <w:t xml:space="preserve">By adding the details on how the Remote UE’s AUSF and PCF can be used by the </w:t>
      </w:r>
      <w:r w:rsidR="00EE5745">
        <w:rPr>
          <w:lang w:val="en-US"/>
        </w:rPr>
        <w:t xml:space="preserve">UE-to-Network relay’s </w:t>
      </w:r>
      <w:r>
        <w:rPr>
          <w:lang w:val="en-US"/>
        </w:rPr>
        <w:t xml:space="preserve">AMF also addresses the evaluation comment that was given that the solution does not work if different AUSF and PCF are used. </w:t>
      </w:r>
      <w:r w:rsidR="00AF591D">
        <w:rPr>
          <w:lang w:val="en-US"/>
        </w:rPr>
        <w:t>Thus,</w:t>
      </w:r>
      <w:r>
        <w:rPr>
          <w:lang w:val="en-US"/>
        </w:rPr>
        <w:t xml:space="preserve"> the statements related to this restriction were removed from the description.</w:t>
      </w:r>
    </w:p>
    <w:p w14:paraId="42A7F7FC" w14:textId="566324EA" w:rsidR="00694AEA" w:rsidRDefault="00694AEA" w:rsidP="00A752D3">
      <w:pPr>
        <w:rPr>
          <w:lang w:val="en-US"/>
        </w:rPr>
      </w:pPr>
      <w:r>
        <w:rPr>
          <w:lang w:val="en-US"/>
        </w:rPr>
        <w:t xml:space="preserve">The evaluation comments also mention that </w:t>
      </w:r>
      <w:r w:rsidR="00D62447">
        <w:rPr>
          <w:lang w:val="en-US"/>
        </w:rPr>
        <w:t>the solution is not aligned with SA2’s architecture because the solution assumes that the association between relay service codes and PDU session parameters is not provisioned to the UE-to-Network relay during initial authorization and configuration, whereas in SA2 architecture it does assume that this association is provisioned</w:t>
      </w:r>
      <w:r>
        <w:rPr>
          <w:lang w:val="en-US"/>
        </w:rPr>
        <w:t xml:space="preserve">. In this </w:t>
      </w:r>
      <w:proofErr w:type="spellStart"/>
      <w:r>
        <w:rPr>
          <w:lang w:val="en-US"/>
        </w:rPr>
        <w:t>pCR</w:t>
      </w:r>
      <w:proofErr w:type="spellEnd"/>
      <w:r>
        <w:rPr>
          <w:lang w:val="en-US"/>
        </w:rPr>
        <w:t xml:space="preserve"> we propose to address this comment by introducing an alternative solution (ALTERNATIVE 1) which is aligned with SA2’s architecture whereby the association is provisioned during initial authorization and configuration. </w:t>
      </w:r>
      <w:r w:rsidR="00AF591D">
        <w:rPr>
          <w:lang w:val="en-US"/>
        </w:rPr>
        <w:t>However, w</w:t>
      </w:r>
      <w:r>
        <w:rPr>
          <w:lang w:val="en-US"/>
        </w:rPr>
        <w:t>e kept the original solution as ALTERNATIVE 2</w:t>
      </w:r>
      <w:r w:rsidR="00AF591D">
        <w:rPr>
          <w:lang w:val="en-US"/>
        </w:rPr>
        <w:t xml:space="preserve"> due to its higher privacy guarantees and have</w:t>
      </w:r>
      <w:r>
        <w:rPr>
          <w:lang w:val="en-US"/>
        </w:rPr>
        <w:t xml:space="preserve"> added stronger statements that if SA3 wants to propose this ALTERNATIVE 2 as solution for KI#16 that further alignment with SA2 is needed.</w:t>
      </w:r>
      <w:r w:rsidR="00AF591D">
        <w:rPr>
          <w:lang w:val="en-US"/>
        </w:rPr>
        <w:t xml:space="preserve"> In our perspective, it is the role of SA3 to ensure that the system architecture is secure, and thus, we think that it is worth discussing whether we should actively engage with SA2 to ensure a more secure system.</w:t>
      </w:r>
    </w:p>
    <w:p w14:paraId="742042B2" w14:textId="153CF6A9" w:rsidR="00694AEA" w:rsidRPr="00EE5745" w:rsidRDefault="00C77903" w:rsidP="00A752D3">
      <w:pPr>
        <w:rPr>
          <w:lang w:val="en-US"/>
        </w:rPr>
      </w:pPr>
      <w:r>
        <w:rPr>
          <w:lang w:val="en-US"/>
        </w:rPr>
        <w:t>Furthermore, t</w:t>
      </w:r>
      <w:r w:rsidR="00694AEA">
        <w:rPr>
          <w:lang w:val="en-US"/>
        </w:rPr>
        <w:t xml:space="preserve">he solution </w:t>
      </w:r>
      <w:r w:rsidR="00EE5745">
        <w:rPr>
          <w:lang w:val="en-US"/>
        </w:rPr>
        <w:t>has been</w:t>
      </w:r>
      <w:r w:rsidR="00694AEA">
        <w:rPr>
          <w:lang w:val="en-US"/>
        </w:rPr>
        <w:t xml:space="preserve"> clarified on how the layer-2 identifiers are used between subsequent messages to provide </w:t>
      </w:r>
      <w:r>
        <w:rPr>
          <w:lang w:val="en-US"/>
        </w:rPr>
        <w:t>additional</w:t>
      </w:r>
      <w:r w:rsidR="00694AEA">
        <w:rPr>
          <w:lang w:val="en-US"/>
        </w:rPr>
        <w:t xml:space="preserve"> privacy protection</w:t>
      </w:r>
      <w:r>
        <w:rPr>
          <w:lang w:val="en-US"/>
        </w:rPr>
        <w:t xml:space="preserve">. Also, further </w:t>
      </w:r>
      <w:proofErr w:type="spellStart"/>
      <w:r>
        <w:rPr>
          <w:lang w:val="en-US"/>
        </w:rPr>
        <w:t>evalution</w:t>
      </w:r>
      <w:proofErr w:type="spellEnd"/>
      <w:r>
        <w:rPr>
          <w:lang w:val="en-US"/>
        </w:rPr>
        <w:t xml:space="preserve"> details </w:t>
      </w:r>
      <w:r w:rsidR="00EE5745">
        <w:rPr>
          <w:lang w:val="en-US"/>
        </w:rPr>
        <w:t>have been</w:t>
      </w:r>
      <w:r>
        <w:rPr>
          <w:lang w:val="en-US"/>
        </w:rPr>
        <w:t xml:space="preserve"> provided.</w:t>
      </w:r>
    </w:p>
    <w:p w14:paraId="53221C8E" w14:textId="77777777" w:rsidR="00B1428F" w:rsidRPr="003F21D7" w:rsidRDefault="00B1428F" w:rsidP="00B1428F">
      <w:pPr>
        <w:pStyle w:val="Heading1"/>
      </w:pPr>
      <w:r>
        <w:t>3</w:t>
      </w:r>
      <w:r>
        <w:tab/>
        <w:t>Detailed proposal</w:t>
      </w:r>
    </w:p>
    <w:p w14:paraId="5EAE6626" w14:textId="0A710BF3" w:rsidR="00B1428F" w:rsidRDefault="00B1428F" w:rsidP="00B1428F">
      <w:r>
        <w:t xml:space="preserve">We ask SA3 to kindly consider including the following </w:t>
      </w:r>
      <w:r w:rsidR="00A63F26">
        <w:t>change to</w:t>
      </w:r>
      <w:r>
        <w:t xml:space="preserve"> TR 33.847 to address </w:t>
      </w:r>
      <w:r w:rsidR="00A63F26">
        <w:t xml:space="preserve">the </w:t>
      </w:r>
      <w:proofErr w:type="gramStart"/>
      <w:r w:rsidR="00A63F26">
        <w:t>above mentioned</w:t>
      </w:r>
      <w:proofErr w:type="gramEnd"/>
      <w:r w:rsidR="00A63F26">
        <w:t xml:space="preserve"> editor’s note</w:t>
      </w:r>
      <w:r w:rsidR="004C7E14">
        <w:t>s</w:t>
      </w:r>
      <w:r w:rsidR="00A63F26">
        <w:t xml:space="preserve"> in solution #32</w:t>
      </w:r>
      <w:r w:rsidR="00A15003">
        <w:t xml:space="preserve"> and to provide some clarifications</w:t>
      </w:r>
      <w:r w:rsidR="00A63F26">
        <w:t>.</w:t>
      </w:r>
    </w:p>
    <w:p w14:paraId="5CDB0DD9" w14:textId="0EBFB48D" w:rsidR="001C09BB" w:rsidRPr="00FD299C" w:rsidRDefault="001C09BB" w:rsidP="001C09BB">
      <w:pPr>
        <w:jc w:val="center"/>
        <w:rPr>
          <w:b/>
          <w:sz w:val="40"/>
          <w:szCs w:val="40"/>
        </w:rPr>
      </w:pPr>
      <w:r w:rsidRPr="007623F6">
        <w:rPr>
          <w:b/>
          <w:sz w:val="40"/>
          <w:szCs w:val="40"/>
        </w:rPr>
        <w:t xml:space="preserve">**** START OF </w:t>
      </w:r>
      <w:r>
        <w:rPr>
          <w:b/>
          <w:sz w:val="40"/>
          <w:szCs w:val="40"/>
        </w:rPr>
        <w:t>CHANGE</w:t>
      </w:r>
      <w:r w:rsidR="00D62447">
        <w:rPr>
          <w:b/>
          <w:sz w:val="40"/>
          <w:szCs w:val="40"/>
        </w:rPr>
        <w:t>S</w:t>
      </w:r>
      <w:r w:rsidR="00172576" w:rsidRPr="007623F6">
        <w:rPr>
          <w:b/>
          <w:sz w:val="40"/>
          <w:szCs w:val="40"/>
        </w:rPr>
        <w:t xml:space="preserve"> </w:t>
      </w:r>
      <w:r w:rsidRPr="007623F6">
        <w:rPr>
          <w:b/>
          <w:sz w:val="40"/>
          <w:szCs w:val="40"/>
        </w:rPr>
        <w:t>****</w:t>
      </w:r>
    </w:p>
    <w:p w14:paraId="61075721" w14:textId="77777777" w:rsidR="00D62447" w:rsidRPr="00363FF9" w:rsidRDefault="00D62447" w:rsidP="00D62447">
      <w:pPr>
        <w:pStyle w:val="Heading2"/>
      </w:pPr>
      <w:bookmarkStart w:id="2" w:name="_Toc56421137"/>
      <w:bookmarkStart w:id="3" w:name="_Toc66119640"/>
      <w:bookmarkStart w:id="4" w:name="_Toc72846631"/>
      <w:bookmarkStart w:id="5" w:name="_Toc72850811"/>
      <w:bookmarkStart w:id="6" w:name="_Toc72920231"/>
      <w:bookmarkStart w:id="7" w:name="_Toc73345759"/>
      <w:r>
        <w:lastRenderedPageBreak/>
        <w:t>6.32</w:t>
      </w:r>
      <w:r>
        <w:tab/>
      </w:r>
      <w:bookmarkEnd w:id="2"/>
      <w:r>
        <w:t>Solution #32: Mitigating</w:t>
      </w:r>
      <w:r w:rsidRPr="0071111C">
        <w:t xml:space="preserve"> privacy issues of </w:t>
      </w:r>
      <w:r>
        <w:t>relay service codes and PDU parameters for L3 UE-to-NW relays</w:t>
      </w:r>
      <w:bookmarkEnd w:id="3"/>
      <w:bookmarkEnd w:id="4"/>
      <w:bookmarkEnd w:id="5"/>
      <w:bookmarkEnd w:id="6"/>
      <w:bookmarkEnd w:id="7"/>
    </w:p>
    <w:p w14:paraId="71A682FF" w14:textId="77777777" w:rsidR="00D62447" w:rsidRDefault="00D62447" w:rsidP="00D62447">
      <w:pPr>
        <w:pStyle w:val="Heading3"/>
        <w:rPr>
          <w:lang w:val="en-US" w:eastAsia="en-GB"/>
        </w:rPr>
      </w:pPr>
      <w:bookmarkStart w:id="8" w:name="_Toc66119641"/>
      <w:bookmarkStart w:id="9" w:name="_Toc72846632"/>
      <w:bookmarkStart w:id="10" w:name="_Toc72850812"/>
      <w:bookmarkStart w:id="11" w:name="_Toc72920232"/>
      <w:bookmarkStart w:id="12" w:name="_Toc73345760"/>
      <w:bookmarkStart w:id="13" w:name="_Toc66119643"/>
      <w:r>
        <w:rPr>
          <w:lang w:val="en-US" w:eastAsia="en-GB"/>
        </w:rPr>
        <w:t>6.32.1</w:t>
      </w:r>
      <w:r>
        <w:rPr>
          <w:lang w:val="en-US" w:eastAsia="en-GB"/>
        </w:rPr>
        <w:tab/>
        <w:t>Introduction</w:t>
      </w:r>
      <w:bookmarkEnd w:id="8"/>
      <w:bookmarkEnd w:id="9"/>
      <w:bookmarkEnd w:id="10"/>
      <w:bookmarkEnd w:id="11"/>
      <w:bookmarkEnd w:id="12"/>
    </w:p>
    <w:p w14:paraId="1BFC7410" w14:textId="77777777" w:rsidR="00D62447" w:rsidRDefault="00D62447" w:rsidP="00D62447">
      <w:pPr>
        <w:keepLines/>
      </w:pPr>
      <w:r w:rsidRPr="00BA4325">
        <w:t>This solution address</w:t>
      </w:r>
      <w:r>
        <w:t>es</w:t>
      </w:r>
      <w:r w:rsidRPr="00BA4325">
        <w:t xml:space="preserve"> </w:t>
      </w:r>
      <w:r>
        <w:t xml:space="preserve">key issues #11 (UE identity protection during </w:t>
      </w:r>
      <w:proofErr w:type="spellStart"/>
      <w:r>
        <w:t>ProSe</w:t>
      </w:r>
      <w:proofErr w:type="spellEnd"/>
      <w:r>
        <w:t xml:space="preserve"> discovery) and </w:t>
      </w:r>
      <w:r w:rsidRPr="00BA4325">
        <w:t>#</w:t>
      </w:r>
      <w:r>
        <w:t>16</w:t>
      </w:r>
      <w:r w:rsidRPr="00BA4325">
        <w:t xml:space="preserve"> </w:t>
      </w:r>
      <w:r>
        <w:t>(</w:t>
      </w:r>
      <w:r w:rsidRPr="00FA6B08">
        <w:t>Privacy protection of PDU session-related parameters for relaying</w:t>
      </w:r>
      <w:r>
        <w:t xml:space="preserve">) for Layer-3 UE-to-Network Relay connections, </w:t>
      </w:r>
      <w:proofErr w:type="gramStart"/>
      <w:r>
        <w:t>in particular it</w:t>
      </w:r>
      <w:proofErr w:type="gramEnd"/>
      <w:r>
        <w:t xml:space="preserve"> addresses the privacy issues related the use of relay service codes and their associated PDU session parameters during discovery and connection setup.</w:t>
      </w:r>
    </w:p>
    <w:p w14:paraId="3EFD545E" w14:textId="77777777" w:rsidR="00D62447" w:rsidRDefault="00D62447" w:rsidP="00D62447">
      <w:pPr>
        <w:keepLines/>
      </w:pPr>
      <w:r>
        <w:t xml:space="preserve">This solution builds on top of solutions for key issues #4 and #9 (such as solution #1, #6, #10, #15, …) by adding a mechanism for updating the values of the relay service codes for Remote UEs and UE-to-Network Relays to mitigate privacy issues. These values can be seen as a kind of aliases, that can be used instead of the original value of the Relay Service Code, but that are </w:t>
      </w:r>
      <w:proofErr w:type="gramStart"/>
      <w:r>
        <w:t>e.g.</w:t>
      </w:r>
      <w:proofErr w:type="gramEnd"/>
      <w:r>
        <w:t xml:space="preserve"> still associated with the same PDU session parameters and authorization policies.</w:t>
      </w:r>
    </w:p>
    <w:p w14:paraId="179A69BA" w14:textId="77777777" w:rsidR="00D62447" w:rsidRDefault="00D62447" w:rsidP="00D62447">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19D6B44D" w14:textId="77777777" w:rsidR="00D62447" w:rsidRDefault="00D62447" w:rsidP="00D62447">
      <w:pPr>
        <w:keepLines/>
        <w:rPr>
          <w:ins w:id="14" w:author="Walter Dees (Philips)" w:date="2021-08-04T19:16:00Z"/>
          <w:lang w:eastAsia="zh-CN"/>
        </w:rPr>
      </w:pPr>
      <w:r>
        <w:rPr>
          <w:lang w:eastAsia="zh-CN"/>
        </w:rPr>
        <w:t xml:space="preserve">It further builds on solution #35 </w:t>
      </w:r>
      <w:r w:rsidRPr="00A752D3">
        <w:rPr>
          <w:lang w:eastAsia="zh-CN"/>
        </w:rPr>
        <w:t>of TR 23.752</w:t>
      </w:r>
      <w:ins w:id="15" w:author="Walter Dees (Philips)" w:date="2021-08-04T19:15:00Z">
        <w:r>
          <w:rPr>
            <w:lang w:eastAsia="zh-CN"/>
          </w:rPr>
          <w:t xml:space="preserve">, whereby </w:t>
        </w:r>
      </w:ins>
      <w:ins w:id="16" w:author="Walter Dees (Philips)" w:date="2021-08-04T19:17:00Z">
        <w:r>
          <w:rPr>
            <w:lang w:eastAsia="zh-CN"/>
          </w:rPr>
          <w:t xml:space="preserve">in the solution description below </w:t>
        </w:r>
      </w:ins>
      <w:ins w:id="17" w:author="Walter Dees (Philips)" w:date="2021-08-04T19:15:00Z">
        <w:r>
          <w:rPr>
            <w:lang w:eastAsia="zh-CN"/>
          </w:rPr>
          <w:t xml:space="preserve">we identify two different </w:t>
        </w:r>
      </w:ins>
      <w:ins w:id="18" w:author="Walter Dees (Philips)" w:date="2021-08-04T19:16:00Z">
        <w:r>
          <w:rPr>
            <w:lang w:eastAsia="zh-CN"/>
          </w:rPr>
          <w:t>solution alternatives with different levels of protection</w:t>
        </w:r>
      </w:ins>
      <w:ins w:id="19" w:author="Walter Dees (Philips)" w:date="2021-08-04T19:17:00Z">
        <w:r>
          <w:rPr>
            <w:lang w:eastAsia="zh-CN"/>
          </w:rPr>
          <w:t xml:space="preserve"> and different levels of alignment</w:t>
        </w:r>
      </w:ins>
      <w:ins w:id="20" w:author="Walter Dees (Philips)" w:date="2021-08-04T19:16:00Z">
        <w:r>
          <w:rPr>
            <w:lang w:eastAsia="zh-CN"/>
          </w:rPr>
          <w:t>:</w:t>
        </w:r>
      </w:ins>
    </w:p>
    <w:p w14:paraId="5CCFBC7F" w14:textId="77777777" w:rsidR="00D62447" w:rsidRDefault="00D62447" w:rsidP="00D62447">
      <w:pPr>
        <w:keepLines/>
        <w:rPr>
          <w:ins w:id="21" w:author="Walter Dees (Philips)" w:date="2021-08-04T19:16:00Z"/>
          <w:lang w:eastAsia="zh-CN"/>
        </w:rPr>
      </w:pPr>
      <w:ins w:id="22" w:author="Walter Dees (Philips)" w:date="2021-08-04T19:16:00Z">
        <w:r w:rsidRPr="005347D3">
          <w:rPr>
            <w:i/>
            <w:iCs/>
            <w:u w:val="single"/>
            <w:lang w:eastAsia="zh-CN"/>
          </w:rPr>
          <w:t xml:space="preserve">ALTERNATIVE </w:t>
        </w:r>
      </w:ins>
      <w:ins w:id="23" w:author="Walter Dees (Philips)" w:date="2021-08-04T19:17:00Z">
        <w:r w:rsidRPr="005347D3">
          <w:rPr>
            <w:i/>
            <w:iCs/>
            <w:u w:val="single"/>
            <w:lang w:eastAsia="zh-CN"/>
          </w:rPr>
          <w:t>1</w:t>
        </w:r>
      </w:ins>
      <w:ins w:id="24" w:author="Walter Dees (Philips)" w:date="2021-08-04T19:16:00Z">
        <w:r>
          <w:rPr>
            <w:lang w:eastAsia="zh-CN"/>
          </w:rPr>
          <w:t xml:space="preserve">: </w:t>
        </w:r>
      </w:ins>
      <w:ins w:id="25" w:author="Walter Dees (Philips)" w:date="2021-08-04T19:18:00Z">
        <w:r>
          <w:rPr>
            <w:lang w:eastAsia="zh-CN"/>
          </w:rPr>
          <w:t xml:space="preserve">As in solution #35, each UE-to-Network relay gets provisioned by the PCF with PDU session parameters associated </w:t>
        </w:r>
      </w:ins>
      <w:ins w:id="26" w:author="Walter Dees (Philips)" w:date="2021-08-04T19:19:00Z">
        <w:r>
          <w:rPr>
            <w:lang w:eastAsia="zh-CN"/>
          </w:rPr>
          <w:t>with the supported Relay Service Codes</w:t>
        </w:r>
      </w:ins>
      <w:ins w:id="27" w:author="Walter Dees (Philips)" w:date="2021-08-04T19:20:00Z">
        <w:r>
          <w:rPr>
            <w:lang w:eastAsia="zh-CN"/>
          </w:rPr>
          <w:t xml:space="preserve"> </w:t>
        </w:r>
        <w:r w:rsidRPr="00A752D3">
          <w:rPr>
            <w:lang w:eastAsia="zh-CN"/>
          </w:rPr>
          <w:t xml:space="preserve">during </w:t>
        </w:r>
        <w:r>
          <w:rPr>
            <w:lang w:eastAsia="zh-CN"/>
          </w:rPr>
          <w:t xml:space="preserve">the </w:t>
        </w:r>
        <w:r w:rsidRPr="00A752D3">
          <w:rPr>
            <w:lang w:eastAsia="zh-CN"/>
          </w:rPr>
          <w:t>initial authorization and provisioning step</w:t>
        </w:r>
      </w:ins>
      <w:ins w:id="28" w:author="Walter Dees (Philips)" w:date="2021-08-04T19:19:00Z">
        <w:r>
          <w:rPr>
            <w:lang w:eastAsia="zh-CN"/>
          </w:rPr>
          <w:t>.</w:t>
        </w:r>
      </w:ins>
    </w:p>
    <w:p w14:paraId="287F3BC4" w14:textId="77777777" w:rsidR="00D62447" w:rsidRDefault="00D62447" w:rsidP="00D62447">
      <w:pPr>
        <w:keepLines/>
        <w:rPr>
          <w:lang w:eastAsia="zh-CN"/>
        </w:rPr>
      </w:pPr>
      <w:ins w:id="29" w:author="Walter Dees (Philips)" w:date="2021-08-04T19:16:00Z">
        <w:r w:rsidRPr="005347D3">
          <w:rPr>
            <w:i/>
            <w:iCs/>
            <w:u w:val="single"/>
            <w:lang w:eastAsia="zh-CN"/>
          </w:rPr>
          <w:t>ALTERNATIVE 2</w:t>
        </w:r>
      </w:ins>
      <w:del w:id="30" w:author="Walter Dees (Philips)" w:date="2021-08-04T19:21:00Z">
        <w:r w:rsidDel="0016420A">
          <w:rPr>
            <w:lang w:eastAsia="zh-CN"/>
          </w:rPr>
          <w:delText xml:space="preserve">, </w:delText>
        </w:r>
      </w:del>
      <w:ins w:id="31" w:author="Walter Dees (Philips)" w:date="2021-08-04T19:21:00Z">
        <w:r>
          <w:rPr>
            <w:lang w:eastAsia="zh-CN"/>
          </w:rPr>
          <w:t xml:space="preserve">: </w:t>
        </w:r>
      </w:ins>
      <w:ins w:id="32" w:author="Walter Dees (Philips)" w:date="2021-08-04T19:22:00Z">
        <w:r>
          <w:rPr>
            <w:lang w:eastAsia="zh-CN"/>
          </w:rPr>
          <w:t>As</w:t>
        </w:r>
      </w:ins>
      <w:ins w:id="33" w:author="Walter Dees (Philips)" w:date="2021-08-04T19:21:00Z">
        <w:r>
          <w:rPr>
            <w:lang w:eastAsia="zh-CN"/>
          </w:rPr>
          <w:t xml:space="preserve"> solution #35, but </w:t>
        </w:r>
      </w:ins>
      <w:r>
        <w:rPr>
          <w:lang w:eastAsia="zh-CN"/>
        </w:rPr>
        <w:t xml:space="preserve">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 xml:space="preserve">associated </w:t>
      </w:r>
      <w:del w:id="34" w:author="Walter Dees (Philips)" w:date="2021-08-04T19:19:00Z">
        <w:r w:rsidDel="0016420A">
          <w:rPr>
            <w:lang w:eastAsia="zh-CN"/>
          </w:rPr>
          <w:delText>to each</w:delText>
        </w:r>
      </w:del>
      <w:ins w:id="35" w:author="Walter Dees (Philips)" w:date="2021-08-04T19:19:00Z">
        <w:r>
          <w:rPr>
            <w:lang w:eastAsia="zh-CN"/>
          </w:rPr>
          <w:t>with the supported</w:t>
        </w:r>
      </w:ins>
      <w:r>
        <w:rPr>
          <w:lang w:eastAsia="zh-CN"/>
        </w:rPr>
        <w:t xml:space="preserve"> Relay Service Code</w:t>
      </w:r>
      <w:ins w:id="36" w:author="Walter Dees (Philips)" w:date="2021-08-04T19:19:00Z">
        <w:r>
          <w:rPr>
            <w:lang w:eastAsia="zh-CN"/>
          </w:rPr>
          <w:t>s</w:t>
        </w:r>
      </w:ins>
      <w:r w:rsidRPr="00A752D3">
        <w:rPr>
          <w:lang w:eastAsia="zh-CN"/>
        </w:rPr>
        <w:t xml:space="preserve"> during</w:t>
      </w:r>
      <w:ins w:id="37" w:author="Walter Dees (Philips)" w:date="2021-08-04T19:20:00Z">
        <w:r>
          <w:rPr>
            <w:lang w:eastAsia="zh-CN"/>
          </w:rPr>
          <w:t xml:space="preserve"> the</w:t>
        </w:r>
      </w:ins>
      <w:r w:rsidRPr="00A752D3">
        <w:rPr>
          <w:lang w:eastAsia="zh-CN"/>
        </w:rPr>
        <w:t xml:space="preserve"> initial authorization and provisioning step</w:t>
      </w:r>
      <w:r>
        <w:rPr>
          <w:lang w:eastAsia="zh-CN"/>
        </w:rPr>
        <w:t xml:space="preserve">. </w:t>
      </w:r>
      <w:proofErr w:type="gramStart"/>
      <w:r>
        <w:rPr>
          <w:lang w:eastAsia="zh-CN"/>
        </w:rPr>
        <w:t>Instead</w:t>
      </w:r>
      <w:proofErr w:type="gramEnd"/>
      <w:r>
        <w:rPr>
          <w:lang w:eastAsia="zh-CN"/>
        </w:rPr>
        <w:t xml:space="preserve">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ins w:id="38" w:author="Walter Dees (Philips)" w:date="2021-08-05T12:17:00Z">
        <w:r>
          <w:rPr>
            <w:lang w:eastAsia="zh-CN"/>
          </w:rPr>
          <w:t xml:space="preserve"> This alternative therefore would require alignment with SA2.</w:t>
        </w:r>
      </w:ins>
    </w:p>
    <w:p w14:paraId="342489B2" w14:textId="41CEDB0E" w:rsidR="00D62447" w:rsidRDefault="00D62447" w:rsidP="00D62447">
      <w:pPr>
        <w:keepLines/>
        <w:rPr>
          <w:lang w:eastAsia="zh-CN"/>
        </w:rPr>
      </w:pPr>
      <w:r>
        <w:rPr>
          <w:lang w:eastAsia="zh-CN"/>
        </w:rPr>
        <w:t xml:space="preserve">In </w:t>
      </w:r>
      <w:del w:id="39" w:author="Walter Dees (Philips)" w:date="2021-08-04T19:22:00Z">
        <w:r w:rsidDel="0016420A">
          <w:rPr>
            <w:lang w:eastAsia="zh-CN"/>
          </w:rPr>
          <w:delText>this solution</w:delText>
        </w:r>
      </w:del>
      <w:ins w:id="40" w:author="Walter Dees (Philips)" w:date="2021-08-04T19:22:00Z">
        <w:r>
          <w:rPr>
            <w:lang w:eastAsia="zh-CN"/>
          </w:rPr>
          <w:t>both alternatives</w:t>
        </w:r>
      </w:ins>
      <w:r>
        <w:rPr>
          <w:lang w:eastAsia="zh-CN"/>
        </w:rPr>
        <w:t xml:space="preserve">, in line with solution #35 of TR 23.752, it is assumed that the Relay Service Codes are provisioned to the Remote UE and UE-to-Network Relay by the PCF. </w:t>
      </w:r>
      <w:del w:id="41" w:author="Walter Dees (Philips)" w:date="2021-08-06T16:43:00Z">
        <w:r w:rsidDel="00C77903">
          <w:rPr>
            <w:lang w:eastAsia="zh-CN"/>
          </w:rPr>
          <w:delText>The PCF is assumed to be the same for both the Remote UE and the UE-to-Network relay</w:delText>
        </w:r>
      </w:del>
      <w:del w:id="42" w:author="Philips" w:date="2021-08-06T20:40:00Z">
        <w:r w:rsidDel="001E7D74">
          <w:rPr>
            <w:lang w:eastAsia="zh-CN"/>
          </w:rPr>
          <w:delText xml:space="preserve">. </w:delText>
        </w:r>
      </w:del>
      <w:r>
        <w:rPr>
          <w:lang w:eastAsia="zh-CN"/>
        </w:rPr>
        <w:t>It is further assumed that the allocation of new values (</w:t>
      </w:r>
      <w:proofErr w:type="gramStart"/>
      <w:r>
        <w:rPr>
          <w:lang w:eastAsia="zh-CN"/>
        </w:rPr>
        <w:t>i.e.</w:t>
      </w:r>
      <w:proofErr w:type="gramEnd"/>
      <w:r>
        <w:rPr>
          <w:lang w:eastAsia="zh-CN"/>
        </w:rPr>
        <w:t xml:space="preserve"> aliases) for the Relay Service Codes </w:t>
      </w:r>
      <w:del w:id="43" w:author="Walter Dees (Philips)" w:date="2021-08-04T19:25:00Z">
        <w:r w:rsidDel="0016420A">
          <w:rPr>
            <w:lang w:eastAsia="zh-CN"/>
          </w:rPr>
          <w:delText>may be</w:delText>
        </w:r>
      </w:del>
      <w:ins w:id="44" w:author="Walter Dees (Philips)" w:date="2021-08-04T19:25:00Z">
        <w:r>
          <w:rPr>
            <w:lang w:eastAsia="zh-CN"/>
          </w:rPr>
          <w:t>is</w:t>
        </w:r>
      </w:ins>
      <w:r>
        <w:rPr>
          <w:lang w:eastAsia="zh-CN"/>
        </w:rPr>
        <w:t xml:space="preserve"> done by the PCF</w:t>
      </w:r>
      <w:ins w:id="45" w:author="r1" w:date="2021-08-19T14:47:00Z">
        <w:r w:rsidR="008D2E02">
          <w:rPr>
            <w:lang w:eastAsia="zh-CN"/>
          </w:rPr>
          <w:t xml:space="preserve"> (or may be done in cooperation with the DDNMF)</w:t>
        </w:r>
      </w:ins>
      <w:del w:id="46" w:author="Walter Dees (Philips)" w:date="2021-08-04T19:25:00Z">
        <w:r w:rsidDel="0016420A">
          <w:rPr>
            <w:lang w:eastAsia="zh-CN"/>
          </w:rPr>
          <w:delText xml:space="preserve"> itself or may be done in cooperation with the DDNMF</w:delText>
        </w:r>
      </w:del>
      <w:r>
        <w:rPr>
          <w:lang w:eastAsia="zh-CN"/>
        </w:rPr>
        <w:t xml:space="preserve">. </w:t>
      </w:r>
    </w:p>
    <w:p w14:paraId="6FF5AD4B" w14:textId="41824B36" w:rsidR="00C77903" w:rsidRDefault="00D62447" w:rsidP="00D62447">
      <w:pPr>
        <w:keepLines/>
        <w:ind w:left="284"/>
        <w:rPr>
          <w:ins w:id="47" w:author="Walter Dees (Philips)" w:date="2021-08-06T16:43:00Z"/>
          <w:lang w:eastAsia="zh-CN"/>
        </w:rPr>
      </w:pPr>
      <w:r>
        <w:rPr>
          <w:lang w:eastAsia="zh-CN"/>
        </w:rPr>
        <w:t xml:space="preserve">NOTE 2: </w:t>
      </w:r>
      <w:ins w:id="48" w:author="Walter Dees (Philips)" w:date="2021-08-06T16:44:00Z">
        <w:r w:rsidR="00C77903">
          <w:rPr>
            <w:lang w:eastAsia="zh-CN"/>
          </w:rPr>
          <w:t xml:space="preserve">The details on how the PCF of the Remote UE and the UE-to-Network relay cooperate in the assignment and provisioning of the relay service codes, </w:t>
        </w:r>
        <w:proofErr w:type="gramStart"/>
        <w:r w:rsidR="00C77903">
          <w:rPr>
            <w:lang w:eastAsia="zh-CN"/>
          </w:rPr>
          <w:t>e.g.</w:t>
        </w:r>
        <w:proofErr w:type="gramEnd"/>
        <w:r w:rsidR="00C77903">
          <w:rPr>
            <w:lang w:eastAsia="zh-CN"/>
          </w:rPr>
          <w:t xml:space="preserve"> in a roaming scenario, are left for SA2</w:t>
        </w:r>
      </w:ins>
      <w:ins w:id="49" w:author="Walter Dees (Philips)" w:date="2021-08-06T16:45:00Z">
        <w:r w:rsidR="00C77903">
          <w:rPr>
            <w:lang w:eastAsia="zh-CN"/>
          </w:rPr>
          <w:t xml:space="preserve"> to decide</w:t>
        </w:r>
      </w:ins>
      <w:ins w:id="50" w:author="Walter Dees (Philips)" w:date="2021-08-06T16:44:00Z">
        <w:r w:rsidR="00C77903">
          <w:rPr>
            <w:lang w:eastAsia="zh-CN"/>
          </w:rPr>
          <w:t>.</w:t>
        </w:r>
      </w:ins>
      <w:ins w:id="51" w:author="r1" w:date="2021-08-19T14:45:00Z">
        <w:r w:rsidR="008D2E02">
          <w:rPr>
            <w:lang w:eastAsia="zh-CN"/>
          </w:rPr>
          <w:t xml:space="preserve"> Also, the details on whether the DDNMF needs to be involved </w:t>
        </w:r>
      </w:ins>
      <w:ins w:id="52" w:author="r1" w:date="2021-08-19T14:46:00Z">
        <w:r w:rsidR="008D2E02">
          <w:rPr>
            <w:lang w:eastAsia="zh-CN"/>
          </w:rPr>
          <w:t>in the allocation of new values (</w:t>
        </w:r>
        <w:proofErr w:type="gramStart"/>
        <w:r w:rsidR="008D2E02">
          <w:rPr>
            <w:lang w:eastAsia="zh-CN"/>
          </w:rPr>
          <w:t>i.e.</w:t>
        </w:r>
        <w:proofErr w:type="gramEnd"/>
        <w:r w:rsidR="008D2E02">
          <w:rPr>
            <w:lang w:eastAsia="zh-CN"/>
          </w:rPr>
          <w:t xml:space="preserve"> aliases) for the Relay Service Codes or if this is sole</w:t>
        </w:r>
      </w:ins>
      <w:ins w:id="53" w:author="r1" w:date="2021-08-19T14:47:00Z">
        <w:r w:rsidR="008D2E02">
          <w:rPr>
            <w:lang w:eastAsia="zh-CN"/>
          </w:rPr>
          <w:t xml:space="preserve"> responsibility of the PCF</w:t>
        </w:r>
      </w:ins>
      <w:ins w:id="54" w:author="r1" w:date="2021-08-19T14:48:00Z">
        <w:r w:rsidR="008D2E02">
          <w:rPr>
            <w:lang w:eastAsia="zh-CN"/>
          </w:rPr>
          <w:t xml:space="preserve"> are left for SA2 to decide and are not further elaborated in this solution.</w:t>
        </w:r>
      </w:ins>
      <w:ins w:id="55" w:author="r1" w:date="2021-08-19T14:49:00Z">
        <w:r w:rsidR="008D2E02">
          <w:rPr>
            <w:lang w:eastAsia="zh-CN"/>
          </w:rPr>
          <w:t xml:space="preserve"> Alignment with SA2 on these aspects can be done during SA3 normative phase.</w:t>
        </w:r>
      </w:ins>
    </w:p>
    <w:p w14:paraId="78C3540B" w14:textId="2808AD86" w:rsidR="00D62447" w:rsidDel="0016420A" w:rsidRDefault="00D62447" w:rsidP="00D62447">
      <w:pPr>
        <w:keepLines/>
        <w:ind w:left="284"/>
        <w:rPr>
          <w:del w:id="56" w:author="Walter Dees (Philips)" w:date="2021-08-04T19:24:00Z"/>
          <w:lang w:eastAsia="zh-CN"/>
        </w:rPr>
      </w:pPr>
      <w:del w:id="57" w:author="Walter Dees (Philips)" w:date="2021-08-04T19:24:00Z">
        <w:r w:rsidDel="0016420A">
          <w:rPr>
            <w:lang w:eastAsia="zh-CN"/>
          </w:rPr>
          <w:delText>The details on whether the PCF or the DDNMF allocate new values (i.e. aliases) for the Relay Service Codes and how the PCF and the DDNMF may cooperate are left for SA2 to decide, and are not further elaborated in this solution.</w:delText>
        </w:r>
      </w:del>
    </w:p>
    <w:p w14:paraId="787C16CA" w14:textId="47213FA8" w:rsidR="00D62447" w:rsidDel="00694AEA" w:rsidRDefault="00D62447" w:rsidP="00D62447">
      <w:pPr>
        <w:keepLines/>
        <w:ind w:left="284"/>
        <w:rPr>
          <w:del w:id="58" w:author="Walter Dees (Philips)" w:date="2021-08-06T16:40:00Z"/>
        </w:rPr>
      </w:pPr>
      <w:del w:id="59" w:author="Walter Dees (Philips)" w:date="2021-08-06T16:40:00Z">
        <w:r w:rsidRPr="00CC3D5D" w:rsidDel="00694AEA">
          <w:rPr>
            <w:color w:val="FF0000"/>
            <w:lang w:eastAsia="zh-CN"/>
          </w:rPr>
          <w:delText xml:space="preserve">Editor’s Note: </w:delText>
        </w:r>
        <w:r w:rsidRPr="00CC3D5D" w:rsidDel="00694AEA">
          <w:rPr>
            <w:color w:val="FF0000"/>
          </w:rPr>
          <w:delText xml:space="preserve">This solution </w:delText>
        </w:r>
        <w:r w:rsidDel="00694AEA">
          <w:rPr>
            <w:color w:val="FF0000"/>
          </w:rPr>
          <w:delText xml:space="preserve">may </w:delText>
        </w:r>
        <w:r w:rsidRPr="00CC3D5D" w:rsidDel="00694AEA">
          <w:rPr>
            <w:color w:val="FF0000"/>
          </w:rPr>
          <w:delText>need to be updated when SA2 has concluded which entity allocates the Relay Service Code</w:delText>
        </w:r>
        <w:r w:rsidDel="00694AEA">
          <w:rPr>
            <w:color w:val="FF0000"/>
          </w:rPr>
          <w:delText>s.</w:delText>
        </w:r>
      </w:del>
    </w:p>
    <w:p w14:paraId="4B8339B2" w14:textId="56748C56" w:rsidR="00D62447" w:rsidRDefault="00D62447" w:rsidP="00D62447">
      <w:pPr>
        <w:keepLines/>
      </w:pPr>
      <w:del w:id="60" w:author="Walter Dees (Philips)" w:date="2021-08-06T16:40:00Z">
        <w:r w:rsidDel="00694AEA">
          <w:rPr>
            <w:lang w:eastAsia="zh-CN"/>
          </w:rPr>
          <w:delText xml:space="preserve">It is also assumed that the AMF and the AUSF for the Remote UE and the UE-to-Network relay are the same. </w:delText>
        </w:r>
      </w:del>
      <w:r>
        <w:rPr>
          <w:lang w:eastAsia="zh-CN"/>
        </w:rPr>
        <w:t>For simplicity the steps related to AUSF, UDM and PKMF are not described separately (the details depend on the respective solutions for key issue #4 and #9).</w:t>
      </w:r>
    </w:p>
    <w:p w14:paraId="04493450" w14:textId="77777777" w:rsidR="00D62447" w:rsidRDefault="00D62447" w:rsidP="00D62447">
      <w:pPr>
        <w:pStyle w:val="Heading3"/>
        <w:rPr>
          <w:lang w:val="en-US" w:eastAsia="en-GB"/>
        </w:rPr>
      </w:pPr>
      <w:bookmarkStart w:id="61" w:name="_Toc66119642"/>
      <w:bookmarkStart w:id="62" w:name="_Toc72846633"/>
      <w:bookmarkStart w:id="63" w:name="_Toc72850813"/>
      <w:bookmarkStart w:id="64" w:name="_Toc72920233"/>
      <w:bookmarkStart w:id="65" w:name="_Toc73345761"/>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61"/>
      <w:bookmarkEnd w:id="62"/>
      <w:bookmarkEnd w:id="63"/>
      <w:bookmarkEnd w:id="64"/>
      <w:bookmarkEnd w:id="65"/>
    </w:p>
    <w:p w14:paraId="0768A1F4" w14:textId="77777777" w:rsidR="00D62447" w:rsidRDefault="00D62447" w:rsidP="00D62447">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5419CCA8" w14:textId="77777777" w:rsidR="00D62447" w:rsidRDefault="00266AF9" w:rsidP="00D62447">
      <w:ins w:id="66" w:author="Walter Dees (Philips)" w:date="2021-08-04T19:26:00Z">
        <w:r>
          <w:rPr>
            <w:noProof/>
          </w:rPr>
          <w:object w:dxaOrig="9736" w:dyaOrig="10740" w14:anchorId="458DF0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515.25pt;mso-width-percent:0;mso-height-percent:0;mso-width-percent:0;mso-height-percent:0" o:ole="">
              <v:imagedata r:id="rId8" o:title=""/>
            </v:shape>
            <o:OLEObject Type="Embed" ProgID="Visio.Drawing.15" ShapeID="_x0000_i1025" DrawAspect="Content" ObjectID="_1690893868" r:id="rId9"/>
          </w:object>
        </w:r>
      </w:ins>
      <w:del w:id="67" w:author="Walter Dees (Philips)" w:date="2021-08-04T19:26:00Z">
        <w:r w:rsidDel="0016420A">
          <w:rPr>
            <w:noProof/>
          </w:rPr>
          <w:object w:dxaOrig="9736" w:dyaOrig="9645" w14:anchorId="71623E92">
            <v:shape id="_x0000_i1026" type="#_x0000_t75" alt="" style="width:519pt;height:511.5pt;mso-width-percent:0;mso-height-percent:0;mso-width-percent:0;mso-height-percent:0" o:ole="">
              <v:imagedata r:id="rId10" o:title=""/>
            </v:shape>
            <o:OLEObject Type="Embed" ProgID="Visio.Drawing.15" ShapeID="_x0000_i1026" DrawAspect="Content" ObjectID="_1690893869" r:id="rId11"/>
          </w:object>
        </w:r>
      </w:del>
    </w:p>
    <w:p w14:paraId="7CCD19A7" w14:textId="77777777" w:rsidR="00D62447" w:rsidRDefault="00D62447" w:rsidP="00D62447">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635E0697" w14:textId="77777777" w:rsidR="00D62447" w:rsidRDefault="00D62447" w:rsidP="00D62447">
      <w:r w:rsidRPr="00887474">
        <w:rPr>
          <w:b/>
          <w:bCs/>
          <w:lang w:val="en-US" w:eastAsia="en-GB"/>
        </w:rPr>
        <w:t>Step 0</w:t>
      </w:r>
      <w:del w:id="68" w:author="Walter Dees (Philips)" w:date="2021-08-06T12:11:00Z">
        <w:r w:rsidRPr="00887474" w:rsidDel="00453271">
          <w:rPr>
            <w:b/>
            <w:bCs/>
            <w:lang w:val="en-US" w:eastAsia="en-GB"/>
          </w:rPr>
          <w:delText>a</w:delText>
        </w:r>
        <w:r w:rsidDel="00453271">
          <w:rPr>
            <w:b/>
            <w:bCs/>
            <w:lang w:val="en-US" w:eastAsia="en-GB"/>
          </w:rPr>
          <w:delText>/b</w:delText>
        </w:r>
      </w:del>
      <w:r w:rsidRPr="00887474">
        <w:rPr>
          <w:b/>
          <w:bCs/>
          <w:lang w:val="en-US" w:eastAsia="en-GB"/>
        </w:rPr>
        <w:t>:</w:t>
      </w:r>
      <w:r>
        <w:rPr>
          <w:lang w:val="en-US" w:eastAsia="en-GB"/>
        </w:rPr>
        <w:t xml:space="preserve"> Remote UE gets authorized by the PCF </w:t>
      </w:r>
      <w:del w:id="69" w:author="Walter Dees (Philips)" w:date="2021-08-06T12:08:00Z">
        <w:r w:rsidDel="00453271">
          <w:rPr>
            <w:lang w:val="en-US" w:eastAsia="en-GB"/>
          </w:rPr>
          <w:delText>[See NOTE 2])</w:delText>
        </w:r>
      </w:del>
      <w:r>
        <w:rPr>
          <w:lang w:val="en-US" w:eastAsia="en-GB"/>
        </w:rPr>
        <w:t xml:space="preserve"> for relay discovery and connection setup, and is provisioned with a set of Relay Service Codes each associated with a set </w:t>
      </w:r>
      <w:proofErr w:type="gramStart"/>
      <w:r>
        <w:rPr>
          <w:lang w:val="en-US" w:eastAsia="en-GB"/>
        </w:rPr>
        <w:t>of  PDU</w:t>
      </w:r>
      <w:proofErr w:type="gramEnd"/>
      <w:r>
        <w:rPr>
          <w:lang w:val="en-US" w:eastAsia="en-GB"/>
        </w:rPr>
        <w:t xml:space="preserve"> session parameters </w:t>
      </w:r>
      <w:r w:rsidRPr="00A7799E">
        <w:rPr>
          <w:lang w:eastAsia="zh-CN"/>
        </w:rPr>
        <w:t>(S-NSSAI, DNN, etc.)</w:t>
      </w:r>
      <w:r>
        <w:rPr>
          <w:lang w:eastAsia="zh-CN"/>
        </w:rPr>
        <w:t xml:space="preserve">. Furthermore, the Remote UE gets provisioned with long term security material for </w:t>
      </w:r>
      <w:proofErr w:type="spellStart"/>
      <w:r>
        <w:rPr>
          <w:lang w:eastAsia="zh-CN"/>
        </w:rPr>
        <w:t>ProSe</w:t>
      </w:r>
      <w:proofErr w:type="spellEnd"/>
      <w:r>
        <w:rPr>
          <w:lang w:eastAsia="zh-CN"/>
        </w:rPr>
        <w:t xml:space="preserve"> discovery (</w:t>
      </w:r>
      <w:proofErr w:type="gramStart"/>
      <w:r>
        <w:rPr>
          <w:lang w:eastAsia="zh-CN"/>
        </w:rPr>
        <w:t>e.g.</w:t>
      </w:r>
      <w:proofErr w:type="gramEnd"/>
      <w:r>
        <w:rPr>
          <w:lang w:eastAsia="zh-CN"/>
        </w:rPr>
        <w:t xml:space="preserve">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292FB07D" w14:textId="675C0F5A" w:rsidR="00D62447" w:rsidRDefault="00D62447" w:rsidP="00D62447">
      <w:pPr>
        <w:rPr>
          <w:lang w:eastAsia="zh-CN"/>
        </w:rPr>
      </w:pPr>
      <w:r>
        <w:t xml:space="preserve">Similarly, </w:t>
      </w:r>
      <w:r>
        <w:rPr>
          <w:lang w:eastAsia="zh-CN"/>
        </w:rPr>
        <w:t xml:space="preserve">UE-to-Network Relay gets authorized by the PCF </w:t>
      </w:r>
      <w:del w:id="70" w:author="Walter Dees (Philips)" w:date="2021-08-06T12:08:00Z">
        <w:r w:rsidDel="00453271">
          <w:rPr>
            <w:lang w:eastAsia="zh-CN"/>
          </w:rPr>
          <w:delText>[See NOTE 2]</w:delText>
        </w:r>
      </w:del>
      <w:r>
        <w:rPr>
          <w:lang w:eastAsia="zh-CN"/>
        </w:rPr>
        <w:t xml:space="preserve"> </w:t>
      </w:r>
      <w:r w:rsidRPr="00502F07">
        <w:rPr>
          <w:lang w:eastAsia="zh-CN"/>
        </w:rPr>
        <w:t xml:space="preserve">for relay discovery and </w:t>
      </w:r>
      <w:r>
        <w:rPr>
          <w:lang w:eastAsia="zh-CN"/>
        </w:rPr>
        <w:t>connection setup, and is provisioned with its supported Relay Service Codes, and security material for discovery (</w:t>
      </w:r>
      <w:proofErr w:type="gramStart"/>
      <w:r>
        <w:rPr>
          <w:lang w:eastAsia="zh-CN"/>
        </w:rPr>
        <w:t>e.g.</w:t>
      </w:r>
      <w:proofErr w:type="gramEnd"/>
      <w:r>
        <w:rPr>
          <w:lang w:eastAsia="zh-CN"/>
        </w:rPr>
        <w:t xml:space="preserve"> discovery key). In </w:t>
      </w:r>
      <w:ins w:id="71" w:author="Walter Dees (Philips)" w:date="2021-08-06T12:09:00Z">
        <w:r w:rsidRPr="00B62D96">
          <w:rPr>
            <w:i/>
            <w:iCs/>
            <w:u w:val="single"/>
            <w:lang w:eastAsia="zh-CN"/>
          </w:rPr>
          <w:t>ALTERNATIVE 1</w:t>
        </w:r>
        <w:r>
          <w:rPr>
            <w:lang w:eastAsia="zh-CN"/>
          </w:rPr>
          <w:t xml:space="preserve"> of </w:t>
        </w:r>
      </w:ins>
      <w:r>
        <w:rPr>
          <w:lang w:eastAsia="zh-CN"/>
        </w:rPr>
        <w:t>this solution,</w:t>
      </w:r>
      <w:ins w:id="72" w:author="Walter Dees (Philips)" w:date="2021-08-06T12:09:00Z">
        <w:r>
          <w:rPr>
            <w:lang w:eastAsia="zh-CN"/>
          </w:rPr>
          <w:t xml:space="preserve"> </w:t>
        </w:r>
        <w:r w:rsidRPr="004B4D2C">
          <w:rPr>
            <w:b/>
            <w:bCs/>
            <w:lang w:eastAsia="zh-CN"/>
          </w:rPr>
          <w:t>t</w:t>
        </w:r>
        <w:r w:rsidRPr="004B4D2C">
          <w:rPr>
            <w:lang w:eastAsia="zh-CN"/>
          </w:rPr>
          <w:t>he UE-to-Network relay does get provisioned with a set of PDU session parameters</w:t>
        </w:r>
        <w:r>
          <w:rPr>
            <w:lang w:eastAsia="zh-CN"/>
          </w:rPr>
          <w:t xml:space="preserve"> (S-NSSAI, DNN, etc.)</w:t>
        </w:r>
        <w:r w:rsidRPr="004B4D2C">
          <w:rPr>
            <w:lang w:eastAsia="zh-CN"/>
          </w:rPr>
          <w:t xml:space="preserve"> for each Relay Service Code</w:t>
        </w:r>
      </w:ins>
      <w:ins w:id="73" w:author="Walter Dees (Philips)" w:date="2021-08-09T12:21:00Z">
        <w:r w:rsidR="00EE5745">
          <w:rPr>
            <w:lang w:eastAsia="zh-CN"/>
          </w:rPr>
          <w:t>. In</w:t>
        </w:r>
      </w:ins>
      <w:ins w:id="74" w:author="Walter Dees (Philips)" w:date="2021-08-06T12:09:00Z">
        <w:r>
          <w:rPr>
            <w:lang w:eastAsia="zh-CN"/>
          </w:rPr>
          <w:t xml:space="preserve"> </w:t>
        </w:r>
        <w:r w:rsidRPr="00B62D96">
          <w:rPr>
            <w:i/>
            <w:iCs/>
            <w:u w:val="single"/>
            <w:lang w:eastAsia="zh-CN"/>
          </w:rPr>
          <w:t>ALTERNATIVE 2</w:t>
        </w:r>
      </w:ins>
      <w:ins w:id="75" w:author="Walter Dees (Philips)" w:date="2021-08-06T12:10:00Z">
        <w:r>
          <w:rPr>
            <w:lang w:eastAsia="zh-CN"/>
          </w:rPr>
          <w:t xml:space="preserve"> of this solution,</w:t>
        </w:r>
      </w:ins>
      <w:r>
        <w:rPr>
          <w:lang w:eastAsia="zh-CN"/>
        </w:rPr>
        <w:t xml:space="preserve">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ins w:id="76" w:author="Philips" w:date="2021-08-06T20:43:00Z">
        <w:r w:rsidR="001E7D74">
          <w:rPr>
            <w:lang w:eastAsia="zh-CN"/>
          </w:rPr>
          <w:t xml:space="preserve">. </w:t>
        </w:r>
      </w:ins>
      <w:del w:id="77" w:author="Walter Dees (Philips)" w:date="2021-08-06T12:10:00Z">
        <w:r w:rsidDel="00453271">
          <w:rPr>
            <w:lang w:eastAsia="zh-CN"/>
          </w:rPr>
          <w:delText xml:space="preserve">, and </w:delText>
        </w:r>
      </w:del>
      <w:ins w:id="78" w:author="Walter Dees (Philips)" w:date="2021-08-06T12:10:00Z">
        <w:r>
          <w:rPr>
            <w:lang w:eastAsia="zh-CN"/>
          </w:rPr>
          <w:t xml:space="preserve">In both alternatives of this solution, </w:t>
        </w:r>
      </w:ins>
      <w:r>
        <w:rPr>
          <w:lang w:eastAsia="zh-CN"/>
        </w:rPr>
        <w:t>the UE-to-Network relay should</w:t>
      </w:r>
      <w:ins w:id="79" w:author="Walter Dees (Philips)" w:date="2021-08-06T12:11:00Z">
        <w:r>
          <w:rPr>
            <w:lang w:eastAsia="zh-CN"/>
          </w:rPr>
          <w:t xml:space="preserve"> further</w:t>
        </w:r>
      </w:ins>
      <w:r>
        <w:rPr>
          <w:lang w:eastAsia="zh-CN"/>
        </w:rPr>
        <w:t xml:space="preserve"> be provisioned with a set of spare Relay Service Code values.</w:t>
      </w:r>
    </w:p>
    <w:p w14:paraId="259278E3" w14:textId="77777777" w:rsidR="00D62447" w:rsidRDefault="00D62447" w:rsidP="00D62447">
      <w:pPr>
        <w:ind w:left="568"/>
        <w:rPr>
          <w:lang w:val="en-US" w:eastAsia="en-GB"/>
        </w:rPr>
      </w:pPr>
      <w:r>
        <w:rPr>
          <w:lang w:val="en-US" w:eastAsia="en-GB"/>
        </w:rPr>
        <w:lastRenderedPageBreak/>
        <w:t>NOTE 3: For step 0</w:t>
      </w:r>
      <w:del w:id="80" w:author="Walter Dees (Philips)" w:date="2021-08-06T14:54:00Z">
        <w:r w:rsidDel="00B62D96">
          <w:rPr>
            <w:lang w:val="en-US" w:eastAsia="en-GB"/>
          </w:rPr>
          <w:delText>a and 0b</w:delText>
        </w:r>
      </w:del>
      <w:r>
        <w:rPr>
          <w:lang w:val="en-US" w:eastAsia="en-GB"/>
        </w:rPr>
        <w:t xml:space="preserve"> the Remote UE and the UE-to-Network relay are assumed to be in coverage. For subsequent steps 1 through </w:t>
      </w:r>
      <w:ins w:id="81" w:author="Walter Dees (Philips)" w:date="2021-08-06T14:55:00Z">
        <w:r>
          <w:rPr>
            <w:lang w:val="en-US" w:eastAsia="en-GB"/>
          </w:rPr>
          <w:t>10</w:t>
        </w:r>
      </w:ins>
      <w:del w:id="82" w:author="Walter Dees (Philips)" w:date="2021-08-06T14:55:00Z">
        <w:r w:rsidDel="00B62D96">
          <w:rPr>
            <w:lang w:val="en-US" w:eastAsia="en-GB"/>
          </w:rPr>
          <w:delText>9</w:delText>
        </w:r>
      </w:del>
      <w:r>
        <w:rPr>
          <w:lang w:val="en-US" w:eastAsia="en-GB"/>
        </w:rPr>
        <w:t>, the Remote UE can be out of coverage, and the UE-to-Network relay is assumed to be in coverage.</w:t>
      </w:r>
    </w:p>
    <w:p w14:paraId="7F346F42" w14:textId="77777777" w:rsidR="00D62447" w:rsidRDefault="00D62447" w:rsidP="00D62447">
      <w:pPr>
        <w:rPr>
          <w:ins w:id="83" w:author="Walter Dees (Philips)" w:date="2021-08-05T11:28:00Z"/>
          <w:lang w:val="en-US" w:eastAsia="en-GB"/>
        </w:rPr>
      </w:pPr>
      <w:r w:rsidRPr="00887474">
        <w:rPr>
          <w:b/>
          <w:bCs/>
          <w:lang w:val="en-US" w:eastAsia="en-GB"/>
        </w:rPr>
        <w:t>Step 1:</w:t>
      </w:r>
      <w:r>
        <w:rPr>
          <w:lang w:val="en-US" w:eastAsia="en-GB"/>
        </w:rPr>
        <w:t xml:space="preserve"> Remote UE discovers the UE-to-Network Relay through model A or B </w:t>
      </w:r>
      <w:del w:id="84" w:author="Walter Dees (Philips)" w:date="2021-08-05T11:22:00Z">
        <w:r w:rsidDel="00D02912">
          <w:rPr>
            <w:lang w:val="en-US" w:eastAsia="en-GB"/>
          </w:rPr>
          <w:delText>open or restricted</w:delText>
        </w:r>
      </w:del>
      <w:ins w:id="85" w:author="Walter Dees (Philips)" w:date="2021-08-05T11:22:00Z">
        <w:r>
          <w:rPr>
            <w:lang w:val="en-US" w:eastAsia="en-GB"/>
          </w:rPr>
          <w:t>UE-to-Network relay</w:t>
        </w:r>
      </w:ins>
      <w:r>
        <w:rPr>
          <w:lang w:val="en-US" w:eastAsia="en-GB"/>
        </w:rPr>
        <w:t xml:space="preserve">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w:t>
      </w:r>
      <w:proofErr w:type="gramStart"/>
      <w:r w:rsidRPr="006A17D0">
        <w:rPr>
          <w:lang w:val="en-US" w:eastAsia="en-GB"/>
        </w:rPr>
        <w:t>i.e.</w:t>
      </w:r>
      <w:proofErr w:type="gramEnd"/>
      <w:r w:rsidRPr="006A17D0">
        <w:rPr>
          <w:lang w:val="en-US" w:eastAsia="en-GB"/>
        </w:rPr>
        <w:t xml:space="preserve"> </w:t>
      </w:r>
      <w:proofErr w:type="spellStart"/>
      <w:r w:rsidRPr="006A17D0">
        <w:rPr>
          <w:lang w:val="en-US" w:eastAsia="en-GB"/>
        </w:rPr>
        <w:t>ID_Relay</w:t>
      </w:r>
      <w:proofErr w:type="spellEnd"/>
      <w:r w:rsidRPr="006A17D0">
        <w:rPr>
          <w:lang w:val="en-US" w:eastAsia="en-GB"/>
        </w:rPr>
        <w:t>)</w:t>
      </w:r>
      <w:r>
        <w:rPr>
          <w:lang w:val="en-US" w:eastAsia="en-GB"/>
        </w:rPr>
        <w:t xml:space="preserve"> and </w:t>
      </w:r>
      <w:r>
        <w:t xml:space="preserve">a fresh nonce </w:t>
      </w:r>
      <w:proofErr w:type="spellStart"/>
      <w:r>
        <w:t>N_Relay</w:t>
      </w:r>
      <w:proofErr w:type="spellEnd"/>
      <w:r w:rsidRPr="004B4D2C">
        <w:rPr>
          <w:lang w:val="en-US" w:eastAsia="en-GB"/>
        </w:rPr>
        <w:t xml:space="preserve"> to the Remote UE during discovery</w:t>
      </w:r>
      <w:r>
        <w:rPr>
          <w:lang w:val="en-US" w:eastAsia="en-GB"/>
        </w:rPr>
        <w:t>.</w:t>
      </w:r>
    </w:p>
    <w:p w14:paraId="199D2C2B" w14:textId="322FC446" w:rsidR="00D62447" w:rsidRDefault="00D62447" w:rsidP="00D62447">
      <w:pPr>
        <w:rPr>
          <w:lang w:val="en-US" w:eastAsia="en-GB"/>
        </w:rPr>
      </w:pPr>
      <w:ins w:id="86" w:author="Walter Dees (Philips)" w:date="2021-08-05T11:28:00Z">
        <w:r>
          <w:rPr>
            <w:lang w:val="en-US" w:eastAsia="en-GB"/>
          </w:rPr>
          <w:t>For this solution it is assumed that for security protection of the discovery messages a solution that meets the requirements for restricted discovery in</w:t>
        </w:r>
        <w:del w:id="87" w:author="Philips" w:date="2021-08-06T20:44:00Z">
          <w:r w:rsidDel="001E7D74">
            <w:rPr>
              <w:lang w:val="en-US" w:eastAsia="en-GB"/>
            </w:rPr>
            <w:delText xml:space="preserve"> </w:delText>
          </w:r>
        </w:del>
        <w:r>
          <w:rPr>
            <w:lang w:val="en-US" w:eastAsia="en-GB"/>
          </w:rPr>
          <w:t xml:space="preserve"> KI#1 is used.</w:t>
        </w:r>
      </w:ins>
      <w:ins w:id="88" w:author="Walter Dees (Philips)" w:date="2021-08-05T11:29:00Z">
        <w:r>
          <w:rPr>
            <w:lang w:val="en-US" w:eastAsia="en-GB"/>
          </w:rPr>
          <w:t xml:space="preserve"> This implies that on</w:t>
        </w:r>
      </w:ins>
      <w:ins w:id="89" w:author="Walter Dees (Philips)" w:date="2021-08-05T11:30:00Z">
        <w:r>
          <w:rPr>
            <w:lang w:val="en-US" w:eastAsia="en-GB"/>
          </w:rPr>
          <w:t xml:space="preserve">ly UE-to-Network relays that </w:t>
        </w:r>
      </w:ins>
      <w:ins w:id="90" w:author="Walter Dees (Philips)" w:date="2021-08-05T11:31:00Z">
        <w:r>
          <w:rPr>
            <w:lang w:val="en-US" w:eastAsia="en-GB"/>
          </w:rPr>
          <w:t xml:space="preserve">have </w:t>
        </w:r>
      </w:ins>
      <w:ins w:id="91" w:author="Walter Dees (Philips)" w:date="2021-08-05T11:32:00Z">
        <w:r>
          <w:rPr>
            <w:lang w:val="en-US" w:eastAsia="en-GB"/>
          </w:rPr>
          <w:t xml:space="preserve">the respective key to decrypt </w:t>
        </w:r>
      </w:ins>
      <w:ins w:id="92" w:author="Walter Dees (Philips)" w:date="2021-08-05T11:30:00Z">
        <w:r>
          <w:rPr>
            <w:lang w:val="en-US" w:eastAsia="en-GB"/>
          </w:rPr>
          <w:t>the discovery message from the Remote UE can</w:t>
        </w:r>
      </w:ins>
      <w:ins w:id="93" w:author="Walter Dees (Philips)" w:date="2021-08-05T11:32:00Z">
        <w:r>
          <w:rPr>
            <w:lang w:val="en-US" w:eastAsia="en-GB"/>
          </w:rPr>
          <w:t xml:space="preserve"> decrypt</w:t>
        </w:r>
      </w:ins>
      <w:ins w:id="94" w:author="Walter Dees (Philips)" w:date="2021-08-05T11:30:00Z">
        <w:r>
          <w:rPr>
            <w:lang w:val="en-US" w:eastAsia="en-GB"/>
          </w:rPr>
          <w:t xml:space="preserve"> the</w:t>
        </w:r>
      </w:ins>
      <w:ins w:id="95" w:author="Walter Dees (Philips)" w:date="2021-08-05T11:31:00Z">
        <w:r>
          <w:rPr>
            <w:lang w:val="en-US" w:eastAsia="en-GB"/>
          </w:rPr>
          <w:t xml:space="preserve"> Relay Service Code</w:t>
        </w:r>
      </w:ins>
      <w:ins w:id="96" w:author="Walter Dees (Philips)" w:date="2021-08-05T11:37:00Z">
        <w:r>
          <w:rPr>
            <w:lang w:val="en-US" w:eastAsia="en-GB"/>
          </w:rPr>
          <w:t>. For further privacy protection</w:t>
        </w:r>
      </w:ins>
      <w:ins w:id="97" w:author="Walter Dees (Philips)" w:date="2021-08-09T15:35:00Z">
        <w:r w:rsidR="00D12B90">
          <w:rPr>
            <w:lang w:val="en-US" w:eastAsia="en-GB"/>
          </w:rPr>
          <w:t xml:space="preserve"> in line with KI#11,</w:t>
        </w:r>
      </w:ins>
      <w:ins w:id="98" w:author="Walter Dees (Philips)" w:date="2021-08-05T11:38:00Z">
        <w:r>
          <w:rPr>
            <w:lang w:val="en-US" w:eastAsia="en-GB"/>
          </w:rPr>
          <w:t xml:space="preserve"> the Remote UE must frequently change its layer-2 ident</w:t>
        </w:r>
      </w:ins>
      <w:ins w:id="99" w:author="Walter Dees (Philips)" w:date="2021-08-05T11:42:00Z">
        <w:r>
          <w:rPr>
            <w:lang w:val="en-US" w:eastAsia="en-GB"/>
          </w:rPr>
          <w:t>i</w:t>
        </w:r>
      </w:ins>
      <w:ins w:id="100" w:author="Walter Dees (Philips)" w:date="2021-08-05T11:38:00Z">
        <w:r>
          <w:rPr>
            <w:lang w:val="en-US" w:eastAsia="en-GB"/>
          </w:rPr>
          <w:t xml:space="preserve">fier used for </w:t>
        </w:r>
      </w:ins>
      <w:ins w:id="101" w:author="Walter Dees (Philips)" w:date="2021-08-05T11:41:00Z">
        <w:r>
          <w:rPr>
            <w:lang w:val="en-US" w:eastAsia="en-GB"/>
          </w:rPr>
          <w:t>model B solicitation</w:t>
        </w:r>
      </w:ins>
      <w:ins w:id="102" w:author="Walter Dees (Philips)" w:date="2021-08-05T11:39:00Z">
        <w:r>
          <w:rPr>
            <w:lang w:val="en-US" w:eastAsia="en-GB"/>
          </w:rPr>
          <w:t xml:space="preserve"> messages</w:t>
        </w:r>
      </w:ins>
      <w:ins w:id="103" w:author="Walter Dees (Philips)" w:date="2021-08-05T11:41:00Z">
        <w:r>
          <w:rPr>
            <w:lang w:val="en-US" w:eastAsia="en-GB"/>
          </w:rPr>
          <w:t xml:space="preserve">, preferably </w:t>
        </w:r>
      </w:ins>
      <w:ins w:id="104" w:author="Walter Dees (Philips)" w:date="2021-08-05T11:42:00Z">
        <w:r>
          <w:rPr>
            <w:lang w:val="en-US" w:eastAsia="en-GB"/>
          </w:rPr>
          <w:t>using a different layer-2 identifier for each subsequent solicitation message.</w:t>
        </w:r>
      </w:ins>
      <w:ins w:id="105" w:author="Walter Dees (Philips)" w:date="2021-08-05T12:05:00Z">
        <w:r>
          <w:rPr>
            <w:lang w:val="en-US" w:eastAsia="en-GB"/>
          </w:rPr>
          <w:t xml:space="preserve"> The Remote UE should also randomly pause between sending two subsequent message</w:t>
        </w:r>
      </w:ins>
      <w:ins w:id="106" w:author="Walter Dees (Philips)" w:date="2021-08-09T12:22:00Z">
        <w:r w:rsidR="00EE5745">
          <w:rPr>
            <w:lang w:val="en-US" w:eastAsia="en-GB"/>
          </w:rPr>
          <w:t>s and fr</w:t>
        </w:r>
      </w:ins>
      <w:ins w:id="107" w:author="Walter Dees (Philips)" w:date="2021-08-09T12:23:00Z">
        <w:r w:rsidR="00EE5745">
          <w:rPr>
            <w:lang w:val="en-US" w:eastAsia="en-GB"/>
          </w:rPr>
          <w:t>equently change the</w:t>
        </w:r>
      </w:ins>
      <w:ins w:id="108" w:author="Walter Dees (Philips)" w:date="2021-08-09T12:22:00Z">
        <w:r w:rsidR="00EE5745">
          <w:rPr>
            <w:lang w:val="en-US" w:eastAsia="en-GB"/>
          </w:rPr>
          <w:t xml:space="preserve"> keys to protect the messages</w:t>
        </w:r>
      </w:ins>
      <w:ins w:id="109" w:author="Walter Dees (Philips)" w:date="2021-08-05T12:05:00Z">
        <w:r>
          <w:rPr>
            <w:lang w:val="en-US" w:eastAsia="en-GB"/>
          </w:rPr>
          <w:t>, and i</w:t>
        </w:r>
      </w:ins>
      <w:ins w:id="110" w:author="Walter Dees (Philips)" w:date="2021-08-05T12:06:00Z">
        <w:r>
          <w:rPr>
            <w:lang w:val="en-US" w:eastAsia="en-GB"/>
          </w:rPr>
          <w:t xml:space="preserve">f </w:t>
        </w:r>
        <w:proofErr w:type="gramStart"/>
        <w:r>
          <w:rPr>
            <w:lang w:val="en-US" w:eastAsia="en-GB"/>
          </w:rPr>
          <w:t>possible</w:t>
        </w:r>
        <w:proofErr w:type="gramEnd"/>
        <w:r>
          <w:rPr>
            <w:lang w:val="en-US" w:eastAsia="en-GB"/>
          </w:rPr>
          <w:t xml:space="preserve"> also interchange with soliciting other Relay Service Codes that the </w:t>
        </w:r>
      </w:ins>
      <w:ins w:id="111" w:author="Walter Dees (Philips)" w:date="2021-08-05T12:07:00Z">
        <w:r>
          <w:rPr>
            <w:lang w:val="en-US" w:eastAsia="en-GB"/>
          </w:rPr>
          <w:t>Remote UE</w:t>
        </w:r>
      </w:ins>
      <w:ins w:id="112" w:author="Walter Dees (Philips)" w:date="2021-08-05T12:06:00Z">
        <w:r>
          <w:rPr>
            <w:lang w:val="en-US" w:eastAsia="en-GB"/>
          </w:rPr>
          <w:t xml:space="preserve"> supports</w:t>
        </w:r>
      </w:ins>
      <w:ins w:id="113" w:author="Walter Dees (Philips)" w:date="2021-08-05T12:08:00Z">
        <w:r>
          <w:rPr>
            <w:lang w:val="en-US" w:eastAsia="en-GB"/>
          </w:rPr>
          <w:t xml:space="preserve"> or fake random Relay Service Codes</w:t>
        </w:r>
      </w:ins>
      <w:ins w:id="114" w:author="Walter Dees (Philips)" w:date="2021-08-05T12:06:00Z">
        <w:r>
          <w:rPr>
            <w:lang w:val="en-US" w:eastAsia="en-GB"/>
          </w:rPr>
          <w:t xml:space="preserve">. </w:t>
        </w:r>
      </w:ins>
    </w:p>
    <w:p w14:paraId="5D774A98" w14:textId="77777777" w:rsidR="001E7D74" w:rsidRDefault="00D62447" w:rsidP="00D62447">
      <w:pPr>
        <w:rPr>
          <w:ins w:id="115" w:author="Philips" w:date="2021-08-06T20:48:00Z"/>
          <w:lang w:eastAsia="zh-CN"/>
        </w:rPr>
      </w:pPr>
      <w:r w:rsidRPr="00847E2D">
        <w:rPr>
          <w:b/>
          <w:bCs/>
          <w:lang w:val="en-US" w:eastAsia="en-GB"/>
        </w:rPr>
        <w:t xml:space="preserve">Step 2: </w:t>
      </w:r>
      <w:r>
        <w:rPr>
          <w:lang w:eastAsia="zh-CN"/>
        </w:rPr>
        <w:t xml:space="preserve">Remote UE sends a Direct </w:t>
      </w:r>
      <w:ins w:id="116" w:author="Walter Dees (Philips)" w:date="2021-08-04T22:31:00Z">
        <w:r>
          <w:rPr>
            <w:lang w:eastAsia="zh-CN"/>
          </w:rPr>
          <w:t>C</w:t>
        </w:r>
      </w:ins>
      <w:del w:id="117" w:author="Walter Dees (Philips)" w:date="2021-08-04T22:31:00Z">
        <w:r w:rsidDel="00EA49BF">
          <w:rPr>
            <w:lang w:eastAsia="zh-CN"/>
          </w:rPr>
          <w:delText>c</w:delText>
        </w:r>
      </w:del>
      <w:r>
        <w:rPr>
          <w:lang w:eastAsia="zh-CN"/>
        </w:rPr>
        <w:t xml:space="preserve">ommunication </w:t>
      </w:r>
      <w:ins w:id="118" w:author="Walter Dees (Philips)" w:date="2021-08-04T22:31:00Z">
        <w:r>
          <w:rPr>
            <w:lang w:eastAsia="zh-CN"/>
          </w:rPr>
          <w:t>R</w:t>
        </w:r>
      </w:ins>
      <w:del w:id="119" w:author="Walter Dees (Philips)" w:date="2021-08-04T22:31:00Z">
        <w:r w:rsidDel="00EA49BF">
          <w:rPr>
            <w:lang w:eastAsia="zh-CN"/>
          </w:rPr>
          <w:delText>r</w:delText>
        </w:r>
      </w:del>
      <w:r>
        <w:rPr>
          <w:lang w:eastAsia="zh-CN"/>
        </w:rPr>
        <w:t xml:space="preserve">equest to the selected relay to establish a secure PC5 unicast link for relaying. </w:t>
      </w:r>
      <w:ins w:id="120" w:author="Walter Dees (Philips)" w:date="2021-08-04T22:30:00Z">
        <w:r>
          <w:rPr>
            <w:lang w:eastAsia="zh-CN"/>
          </w:rPr>
          <w:t xml:space="preserve">The Remote UE shall select a different layer-2 ID for the Direct Communication Request </w:t>
        </w:r>
      </w:ins>
      <w:ins w:id="121" w:author="Walter Dees (Philips)" w:date="2021-08-04T22:31:00Z">
        <w:r>
          <w:rPr>
            <w:lang w:eastAsia="zh-CN"/>
          </w:rPr>
          <w:t xml:space="preserve">from the layer-2 ID that was used in previous </w:t>
        </w:r>
      </w:ins>
      <w:ins w:id="122" w:author="Walter Dees (Philips)" w:date="2021-08-05T11:40:00Z">
        <w:r>
          <w:rPr>
            <w:lang w:eastAsia="zh-CN"/>
          </w:rPr>
          <w:t>model B solicitation</w:t>
        </w:r>
      </w:ins>
      <w:ins w:id="123" w:author="Walter Dees (Philips)" w:date="2021-08-04T22:31:00Z">
        <w:r>
          <w:rPr>
            <w:lang w:eastAsia="zh-CN"/>
          </w:rPr>
          <w:t xml:space="preserve"> messages. </w:t>
        </w:r>
      </w:ins>
      <w:r>
        <w:rPr>
          <w:lang w:eastAsia="zh-CN"/>
        </w:rPr>
        <w:t xml:space="preserve">In this solution, the </w:t>
      </w:r>
      <w:ins w:id="124" w:author="Walter Dees (Philips)" w:date="2021-08-04T22:31:00Z">
        <w:r>
          <w:rPr>
            <w:lang w:eastAsia="zh-CN"/>
          </w:rPr>
          <w:t xml:space="preserve">Direct Communication Request </w:t>
        </w:r>
      </w:ins>
      <w:r>
        <w:rPr>
          <w:lang w:eastAsia="zh-CN"/>
        </w:rPr>
        <w:t>message includes at least</w:t>
      </w:r>
      <w:ins w:id="125" w:author="Philips" w:date="2021-08-06T20:48:00Z">
        <w:r w:rsidR="001E7D74">
          <w:rPr>
            <w:lang w:eastAsia="zh-CN"/>
          </w:rPr>
          <w:t>:</w:t>
        </w:r>
      </w:ins>
    </w:p>
    <w:p w14:paraId="120D36AC" w14:textId="77777777" w:rsidR="001E7D74" w:rsidRDefault="00D62447" w:rsidP="001E7D74">
      <w:pPr>
        <w:pStyle w:val="ListParagraph"/>
        <w:numPr>
          <w:ilvl w:val="0"/>
          <w:numId w:val="28"/>
        </w:numPr>
        <w:rPr>
          <w:ins w:id="126" w:author="Philips" w:date="2021-08-06T20:48:00Z"/>
          <w:lang w:eastAsia="zh-CN"/>
        </w:rPr>
      </w:pPr>
      <w:r>
        <w:rPr>
          <w:lang w:eastAsia="zh-CN"/>
        </w:rPr>
        <w:t xml:space="preserve"> the SUCI or 5G-GUTI of the Remote UE (</w:t>
      </w:r>
      <w:proofErr w:type="gramStart"/>
      <w:r>
        <w:rPr>
          <w:lang w:eastAsia="zh-CN"/>
        </w:rPr>
        <w:t>i.e.</w:t>
      </w:r>
      <w:proofErr w:type="gramEnd"/>
      <w:r>
        <w:rPr>
          <w:lang w:eastAsia="zh-CN"/>
        </w:rPr>
        <w:t xml:space="preserve"> </w:t>
      </w:r>
      <w:proofErr w:type="spellStart"/>
      <w:r>
        <w:rPr>
          <w:lang w:eastAsia="zh-CN"/>
        </w:rPr>
        <w:t>ID_Remote</w:t>
      </w:r>
      <w:proofErr w:type="spellEnd"/>
      <w:r>
        <w:rPr>
          <w:lang w:eastAsia="zh-CN"/>
        </w:rPr>
        <w:t xml:space="preserve">), </w:t>
      </w:r>
      <w:del w:id="127" w:author="Philips" w:date="2021-08-06T20:48:00Z">
        <w:r w:rsidDel="001E7D74">
          <w:rPr>
            <w:lang w:eastAsia="zh-CN"/>
          </w:rPr>
          <w:delText xml:space="preserve">and </w:delText>
        </w:r>
      </w:del>
    </w:p>
    <w:p w14:paraId="5E85CA1E" w14:textId="77777777" w:rsidR="001E7D74" w:rsidRDefault="00D62447" w:rsidP="001E7D74">
      <w:pPr>
        <w:pStyle w:val="ListParagraph"/>
        <w:numPr>
          <w:ilvl w:val="0"/>
          <w:numId w:val="28"/>
        </w:numPr>
        <w:rPr>
          <w:ins w:id="128" w:author="Philips" w:date="2021-08-06T20:49:00Z"/>
          <w:lang w:eastAsia="zh-CN"/>
        </w:rPr>
      </w:pPr>
      <w:r>
        <w:rPr>
          <w:lang w:eastAsia="zh-CN"/>
        </w:rPr>
        <w:t>an encrypted</w:t>
      </w:r>
      <w:ins w:id="129" w:author="Walter Dees (Philips)" w:date="2021-08-04T22:14:00Z">
        <w:r>
          <w:rPr>
            <w:lang w:eastAsia="zh-CN"/>
          </w:rPr>
          <w:t xml:space="preserve"> value </w:t>
        </w:r>
      </w:ins>
      <w:ins w:id="130" w:author="Walter Dees (Philips)" w:date="2021-08-04T22:15:00Z">
        <w:r>
          <w:rPr>
            <w:lang w:eastAsia="zh-CN"/>
          </w:rPr>
          <w:t>representing the</w:t>
        </w:r>
      </w:ins>
      <w:r>
        <w:rPr>
          <w:lang w:eastAsia="zh-CN"/>
        </w:rPr>
        <w:t xml:space="preserve"> Relay Service Code (RSC) </w:t>
      </w:r>
      <w:ins w:id="131" w:author="Walter Dees (Philips)" w:date="2021-08-04T22:15:00Z">
        <w:r>
          <w:rPr>
            <w:lang w:eastAsia="zh-CN"/>
          </w:rPr>
          <w:t xml:space="preserve">concatenated </w:t>
        </w:r>
      </w:ins>
      <w:r>
        <w:rPr>
          <w:lang w:eastAsia="zh-CN"/>
        </w:rPr>
        <w:t>together with the SUCI or 5G-GUTI of the selected UE-to-Network relay (</w:t>
      </w:r>
      <w:proofErr w:type="gramStart"/>
      <w:r>
        <w:rPr>
          <w:lang w:eastAsia="zh-CN"/>
        </w:rPr>
        <w:t>i.e.</w:t>
      </w:r>
      <w:proofErr w:type="gramEnd"/>
      <w:r>
        <w:rPr>
          <w:lang w:eastAsia="zh-CN"/>
        </w:rPr>
        <w:t xml:space="preserve"> </w:t>
      </w:r>
      <w:proofErr w:type="spellStart"/>
      <w:r>
        <w:rPr>
          <w:lang w:eastAsia="zh-CN"/>
        </w:rPr>
        <w:t>ID_Relay</w:t>
      </w:r>
      <w:proofErr w:type="spellEnd"/>
      <w:r>
        <w:rPr>
          <w:lang w:eastAsia="zh-CN"/>
        </w:rPr>
        <w:t xml:space="preserve">), </w:t>
      </w:r>
      <w:ins w:id="132" w:author="Walter Dees (Philips)" w:date="2021-08-06T14:56:00Z">
        <w:del w:id="133" w:author="Philips" w:date="2021-08-06T20:49:00Z">
          <w:r w:rsidDel="001E7D74">
            <w:rPr>
              <w:lang w:eastAsia="zh-CN"/>
            </w:rPr>
            <w:delText xml:space="preserve">and </w:delText>
          </w:r>
        </w:del>
      </w:ins>
    </w:p>
    <w:p w14:paraId="090CA2B6" w14:textId="77777777" w:rsidR="001E7D74" w:rsidRDefault="00D62447" w:rsidP="001E7D74">
      <w:pPr>
        <w:pStyle w:val="ListParagraph"/>
        <w:numPr>
          <w:ilvl w:val="0"/>
          <w:numId w:val="28"/>
        </w:numPr>
        <w:rPr>
          <w:ins w:id="134" w:author="Philips" w:date="2021-08-06T20:49:00Z"/>
          <w:lang w:eastAsia="zh-CN"/>
        </w:rPr>
      </w:pPr>
      <w:r>
        <w:rPr>
          <w:lang w:eastAsia="zh-CN"/>
        </w:rPr>
        <w:t xml:space="preserve">the nonce </w:t>
      </w:r>
      <w:proofErr w:type="spellStart"/>
      <w:r>
        <w:rPr>
          <w:lang w:eastAsia="zh-CN"/>
        </w:rPr>
        <w:t>N_Relay</w:t>
      </w:r>
      <w:proofErr w:type="spellEnd"/>
      <w:r>
        <w:rPr>
          <w:lang w:eastAsia="zh-CN"/>
        </w:rPr>
        <w:t xml:space="preserve"> received from the UE-to-Network relay, </w:t>
      </w:r>
      <w:ins w:id="135" w:author="Walter Dees (Philips)" w:date="2021-08-06T14:56:00Z">
        <w:del w:id="136" w:author="Philips" w:date="2021-08-06T20:49:00Z">
          <w:r w:rsidDel="001E7D74">
            <w:rPr>
              <w:lang w:eastAsia="zh-CN"/>
            </w:rPr>
            <w:delText xml:space="preserve">and </w:delText>
          </w:r>
        </w:del>
      </w:ins>
    </w:p>
    <w:p w14:paraId="5F5B22CE" w14:textId="77777777" w:rsidR="001E7D74" w:rsidRDefault="00D62447" w:rsidP="001E7D74">
      <w:pPr>
        <w:pStyle w:val="ListParagraph"/>
        <w:numPr>
          <w:ilvl w:val="0"/>
          <w:numId w:val="28"/>
        </w:numPr>
        <w:rPr>
          <w:ins w:id="137" w:author="Philips" w:date="2021-08-06T20:49:00Z"/>
          <w:lang w:eastAsia="zh-CN"/>
        </w:rPr>
      </w:pPr>
      <w:r>
        <w:rPr>
          <w:lang w:eastAsia="zh-CN"/>
        </w:rPr>
        <w:t xml:space="preserve">a fresh nonce </w:t>
      </w:r>
      <w:proofErr w:type="spellStart"/>
      <w:r>
        <w:rPr>
          <w:lang w:eastAsia="zh-CN"/>
        </w:rPr>
        <w:t>N_Remote</w:t>
      </w:r>
      <w:proofErr w:type="spellEnd"/>
      <w:r>
        <w:rPr>
          <w:lang w:eastAsia="zh-CN"/>
        </w:rPr>
        <w:t xml:space="preserve"> generated by the Remote UE, </w:t>
      </w:r>
      <w:del w:id="138" w:author="Philips" w:date="2021-08-06T20:49:00Z">
        <w:r w:rsidDel="001E7D74">
          <w:rPr>
            <w:lang w:eastAsia="zh-CN"/>
          </w:rPr>
          <w:delText xml:space="preserve">and </w:delText>
        </w:r>
      </w:del>
    </w:p>
    <w:p w14:paraId="7C53A4C4" w14:textId="77777777" w:rsidR="001E7D74" w:rsidRDefault="00D62447" w:rsidP="001E7D74">
      <w:pPr>
        <w:pStyle w:val="ListParagraph"/>
        <w:numPr>
          <w:ilvl w:val="0"/>
          <w:numId w:val="28"/>
        </w:numPr>
        <w:rPr>
          <w:ins w:id="139" w:author="Philips" w:date="2021-08-06T20:49:00Z"/>
          <w:lang w:eastAsia="zh-CN"/>
        </w:rPr>
      </w:pPr>
      <w:r>
        <w:rPr>
          <w:lang w:eastAsia="zh-CN"/>
        </w:rPr>
        <w:t xml:space="preserve">a Message Authentication Code </w:t>
      </w:r>
      <w:r w:rsidRPr="00DC1E06">
        <w:rPr>
          <w:lang w:eastAsia="zh-CN"/>
        </w:rPr>
        <w:t>for integrity protection of each of these parameters.</w:t>
      </w:r>
    </w:p>
    <w:p w14:paraId="3DB42465" w14:textId="465314D9" w:rsidR="00D62447" w:rsidRDefault="00D62447" w:rsidP="001E7D74">
      <w:pPr>
        <w:rPr>
          <w:ins w:id="140" w:author="Walter Dees (Philips)" w:date="2021-08-04T22:32:00Z"/>
          <w:lang w:eastAsia="zh-CN"/>
        </w:rPr>
      </w:pPr>
      <w:del w:id="141" w:author="Philips" w:date="2021-08-06T20:49:00Z">
        <w:r w:rsidDel="001E7D74">
          <w:rPr>
            <w:lang w:eastAsia="zh-CN"/>
          </w:rPr>
          <w:delText xml:space="preserve"> </w:delText>
        </w:r>
      </w:del>
      <w:r>
        <w:rPr>
          <w:lang w:eastAsia="zh-CN"/>
        </w:rPr>
        <w:t xml:space="preserve">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w:t>
      </w:r>
      <w:ins w:id="142" w:author="Walter Dees (Philips)" w:date="2021-08-04T22:32:00Z">
        <w:r>
          <w:rPr>
            <w:lang w:eastAsia="zh-CN"/>
          </w:rPr>
          <w:t>:</w:t>
        </w:r>
      </w:ins>
    </w:p>
    <w:p w14:paraId="42E50810" w14:textId="77777777" w:rsidR="00D62447" w:rsidRDefault="00D62447" w:rsidP="00D62447">
      <w:pPr>
        <w:numPr>
          <w:ilvl w:val="0"/>
          <w:numId w:val="27"/>
        </w:numPr>
        <w:rPr>
          <w:ins w:id="143" w:author="Walter Dees (Philips)" w:date="2021-08-04T22:32:00Z"/>
          <w:lang w:eastAsia="zh-CN"/>
        </w:rPr>
      </w:pPr>
      <w:ins w:id="144" w:author="Walter Dees (Philips)" w:date="2021-08-04T22:28:00Z">
        <w:r>
          <w:rPr>
            <w:lang w:eastAsia="zh-CN"/>
          </w:rPr>
          <w:t xml:space="preserve"> </w:t>
        </w:r>
      </w:ins>
      <w:ins w:id="145" w:author="Walter Dees (Philips)" w:date="2021-08-04T22:29:00Z">
        <w:r>
          <w:rPr>
            <w:lang w:eastAsia="zh-CN"/>
          </w:rPr>
          <w:t xml:space="preserve">in case of </w:t>
        </w:r>
      </w:ins>
      <w:ins w:id="146" w:author="Walter Dees (Philips)" w:date="2021-08-04T22:28:00Z">
        <w:r w:rsidRPr="00A47261">
          <w:rPr>
            <w:i/>
            <w:iCs/>
            <w:u w:val="single"/>
            <w:lang w:eastAsia="zh-CN"/>
          </w:rPr>
          <w:t>ALTERNATIVE 1</w:t>
        </w:r>
      </w:ins>
      <w:ins w:id="147" w:author="Walter Dees (Philips)" w:date="2021-08-04T22:29:00Z">
        <w:r>
          <w:rPr>
            <w:i/>
            <w:iCs/>
            <w:u w:val="single"/>
            <w:lang w:eastAsia="zh-CN"/>
          </w:rPr>
          <w:t>:</w:t>
        </w:r>
      </w:ins>
      <w:ins w:id="148" w:author="Walter Dees (Philips)" w:date="2021-08-04T22:28:00Z">
        <w:r>
          <w:rPr>
            <w:lang w:eastAsia="zh-CN"/>
          </w:rPr>
          <w:t xml:space="preserve"> </w:t>
        </w:r>
      </w:ins>
      <w:ins w:id="149" w:author="Walter Dees (Philips)" w:date="2021-08-04T22:27:00Z">
        <w:r>
          <w:rPr>
            <w:lang w:eastAsia="zh-CN"/>
          </w:rPr>
          <w:t xml:space="preserve">the decrypted Relay Service Code </w:t>
        </w:r>
        <w:proofErr w:type="gramStart"/>
        <w:r>
          <w:rPr>
            <w:lang w:eastAsia="zh-CN"/>
          </w:rPr>
          <w:t>in order to</w:t>
        </w:r>
        <w:proofErr w:type="gramEnd"/>
        <w:r>
          <w:rPr>
            <w:lang w:eastAsia="zh-CN"/>
          </w:rPr>
          <w:t xml:space="preserve"> retrieve the PDU session parameter</w:t>
        </w:r>
      </w:ins>
      <w:ins w:id="150" w:author="Walter Dees (Philips)" w:date="2021-08-04T22:28:00Z">
        <w:r>
          <w:rPr>
            <w:lang w:eastAsia="zh-CN"/>
          </w:rPr>
          <w:t xml:space="preserve">s </w:t>
        </w:r>
      </w:ins>
    </w:p>
    <w:p w14:paraId="677331B1" w14:textId="77777777" w:rsidR="00D62447" w:rsidRDefault="00D62447" w:rsidP="00D62447">
      <w:pPr>
        <w:numPr>
          <w:ilvl w:val="0"/>
          <w:numId w:val="27"/>
        </w:numPr>
        <w:rPr>
          <w:lang w:eastAsia="zh-CN"/>
        </w:rPr>
      </w:pPr>
      <w:ins w:id="151" w:author="Walter Dees (Philips)" w:date="2021-08-04T22:29:00Z">
        <w:r>
          <w:rPr>
            <w:lang w:eastAsia="zh-CN"/>
          </w:rPr>
          <w:t xml:space="preserve">in case of </w:t>
        </w:r>
      </w:ins>
      <w:ins w:id="152" w:author="Walter Dees (Philips)" w:date="2021-08-04T22:28:00Z">
        <w:r w:rsidRPr="00A47261">
          <w:rPr>
            <w:i/>
            <w:iCs/>
            <w:u w:val="single"/>
            <w:lang w:eastAsia="zh-CN"/>
          </w:rPr>
          <w:t>ALTERNATIVE 2</w:t>
        </w:r>
      </w:ins>
      <w:ins w:id="153" w:author="Walter Dees (Philips)" w:date="2021-08-04T22:29:00Z">
        <w:r>
          <w:rPr>
            <w:lang w:eastAsia="zh-CN"/>
          </w:rPr>
          <w:t>:</w:t>
        </w:r>
      </w:ins>
      <w:ins w:id="154" w:author="Walter Dees (Philips)" w:date="2021-08-04T22:28:00Z">
        <w:r>
          <w:rPr>
            <w:lang w:eastAsia="zh-CN"/>
          </w:rPr>
          <w:t xml:space="preserve"> </w:t>
        </w:r>
      </w:ins>
      <w:del w:id="155" w:author="Walter Dees (Philips)" w:date="2021-08-04T22:29:00Z">
        <w:r w:rsidDel="00EA49BF">
          <w:rPr>
            <w:lang w:eastAsia="zh-CN"/>
          </w:rPr>
          <w:delText xml:space="preserve"> </w:delText>
        </w:r>
      </w:del>
      <w:r>
        <w:rPr>
          <w:lang w:eastAsia="zh-CN"/>
        </w:rPr>
        <w:t xml:space="preserve">the PDU session parameters from the network. </w:t>
      </w:r>
    </w:p>
    <w:p w14:paraId="49463203" w14:textId="63472E21" w:rsidR="00D62447" w:rsidRDefault="00D62447" w:rsidP="00D62447">
      <w:pPr>
        <w:rPr>
          <w:lang w:val="en-US" w:eastAsia="en-GB"/>
        </w:rPr>
      </w:pPr>
      <w:r>
        <w:rPr>
          <w:lang w:eastAsia="zh-CN"/>
        </w:rPr>
        <w:t>The key</w:t>
      </w:r>
      <w:ins w:id="156" w:author="Walter Dees (Philips)" w:date="2021-08-09T12:28:00Z">
        <w:r w:rsidR="00FC778A">
          <w:rPr>
            <w:lang w:eastAsia="zh-CN"/>
          </w:rPr>
          <w:t>s</w:t>
        </w:r>
      </w:ins>
      <w:r>
        <w:rPr>
          <w:lang w:eastAsia="zh-CN"/>
        </w:rPr>
        <w:t xml:space="preserve"> </w:t>
      </w:r>
      <w:del w:id="157" w:author="Walter Dees (Philips)" w:date="2021-08-09T12:28:00Z">
        <w:r w:rsidDel="00FC778A">
          <w:rPr>
            <w:lang w:eastAsia="zh-CN"/>
          </w:rPr>
          <w:delText>(</w:delText>
        </w:r>
      </w:del>
      <w:proofErr w:type="spellStart"/>
      <w:r>
        <w:rPr>
          <w:lang w:eastAsia="zh-CN"/>
        </w:rPr>
        <w:t>K_enc</w:t>
      </w:r>
      <w:proofErr w:type="spellEnd"/>
      <w:del w:id="158" w:author="Walter Dees (Philips)" w:date="2021-08-09T12:28:00Z">
        <w:r w:rsidDel="00FC778A">
          <w:rPr>
            <w:lang w:eastAsia="zh-CN"/>
          </w:rPr>
          <w:delText>) used for encryption</w:delText>
        </w:r>
      </w:del>
      <w:ins w:id="159" w:author="Walter Dees (Philips)" w:date="2021-08-09T12:28:00Z">
        <w:r w:rsidR="00FC778A">
          <w:rPr>
            <w:lang w:eastAsia="zh-CN"/>
          </w:rPr>
          <w:t xml:space="preserve"> and </w:t>
        </w:r>
        <w:proofErr w:type="spellStart"/>
        <w:r w:rsidR="00FC778A">
          <w:rPr>
            <w:lang w:eastAsia="zh-CN"/>
          </w:rPr>
          <w:t>K_int</w:t>
        </w:r>
        <w:proofErr w:type="spellEnd"/>
        <w:r w:rsidR="00FC778A">
          <w:rPr>
            <w:lang w:eastAsia="zh-CN"/>
          </w:rPr>
          <w:t xml:space="preserve"> are used to ensure the confidentiality and for integrity of the message. These keys </w:t>
        </w:r>
      </w:ins>
      <w:r>
        <w:rPr>
          <w:lang w:eastAsia="zh-CN"/>
        </w:rPr>
        <w:t>can be derived from the latest K</w:t>
      </w:r>
      <w:r w:rsidRPr="00BF1336">
        <w:rPr>
          <w:vertAlign w:val="subscript"/>
          <w:lang w:eastAsia="zh-CN"/>
        </w:rPr>
        <w:t xml:space="preserve">AUSF </w:t>
      </w:r>
      <w:r>
        <w:rPr>
          <w:lang w:eastAsia="zh-CN"/>
        </w:rPr>
        <w:t xml:space="preserve">of the Remote UE </w:t>
      </w:r>
      <w:ins w:id="160" w:author="Walter Dees (Philips)" w:date="2021-08-09T12:29:00Z">
        <w:r w:rsidR="00FC778A">
          <w:t>by u</w:t>
        </w:r>
      </w:ins>
      <w:ins w:id="161" w:author="Walter Dees (Philips)" w:date="2021-08-06T15:09:00Z">
        <w:r>
          <w:t>sing the key derivation function in TS 33.220 and a unique distinguishing FC identifier</w:t>
        </w:r>
      </w:ins>
      <w:ins w:id="162" w:author="Walter Dees (Philips)" w:date="2021-08-09T12:31:00Z">
        <w:r w:rsidR="00FC778A">
          <w:t>. These keys could also be derived</w:t>
        </w:r>
        <w:r w:rsidR="00FC778A" w:rsidDel="00FC778A">
          <w:rPr>
            <w:lang w:eastAsia="zh-CN"/>
          </w:rPr>
          <w:t xml:space="preserve"> </w:t>
        </w:r>
      </w:ins>
      <w:del w:id="163" w:author="Walter Dees (Philips)" w:date="2021-08-09T12:31:00Z">
        <w:r w:rsidDel="00FC778A">
          <w:rPr>
            <w:lang w:eastAsia="zh-CN"/>
          </w:rPr>
          <w:delText>or</w:delText>
        </w:r>
      </w:del>
      <w:r>
        <w:rPr>
          <w:lang w:eastAsia="zh-CN"/>
        </w:rPr>
        <w:t xml:space="preserve"> from the </w:t>
      </w:r>
      <w:proofErr w:type="gramStart"/>
      <w:r>
        <w:rPr>
          <w:lang w:eastAsia="zh-CN"/>
        </w:rPr>
        <w:t>long term</w:t>
      </w:r>
      <w:proofErr w:type="gramEnd"/>
      <w:r>
        <w:rPr>
          <w:lang w:eastAsia="zh-CN"/>
        </w:rPr>
        <w:t xml:space="preserve"> security material for relay connection as received in step 0a (e.g. </w:t>
      </w:r>
      <w:r>
        <w:rPr>
          <w:lang w:val="en-US" w:eastAsia="en-GB"/>
        </w:rPr>
        <w:t>PRUK</w:t>
      </w:r>
      <w:ins w:id="164" w:author="Walter Dees (Philips)" w:date="2021-08-06T15:10:00Z">
        <w:r>
          <w:rPr>
            <w:lang w:val="en-US" w:eastAsia="en-GB"/>
          </w:rPr>
          <w:t>)</w:t>
        </w:r>
      </w:ins>
      <w:ins w:id="165" w:author="Walter Dees (Philips)" w:date="2021-08-09T12:32:00Z">
        <w:r w:rsidR="00FC778A">
          <w:rPr>
            <w:lang w:val="en-US" w:eastAsia="en-GB"/>
          </w:rPr>
          <w:t xml:space="preserve">. </w:t>
        </w:r>
        <w:r w:rsidR="00FC778A">
          <w:t xml:space="preserve">To ensure replay </w:t>
        </w:r>
        <w:proofErr w:type="spellStart"/>
        <w:r w:rsidR="00FC778A">
          <w:t>protectation</w:t>
        </w:r>
        <w:proofErr w:type="spellEnd"/>
        <w:r w:rsidR="00FC778A">
          <w:t>, other inputs to the key derivation function can include</w:t>
        </w:r>
      </w:ins>
      <w:ins w:id="166" w:author="Philips" w:date="2021-08-06T20:54:00Z">
        <w:r w:rsidR="008A577F">
          <w:t xml:space="preserve"> </w:t>
        </w:r>
      </w:ins>
      <w:del w:id="167" w:author="Walter Dees (Philips)" w:date="2021-08-09T12:32:00Z">
        <w:r w:rsidDel="00FC778A">
          <w:rPr>
            <w:lang w:val="en-US" w:eastAsia="en-GB"/>
          </w:rPr>
          <w:delText xml:space="preserve">, using </w:delText>
        </w:r>
      </w:del>
      <w:r>
        <w:rPr>
          <w:lang w:val="en-US" w:eastAsia="en-GB"/>
        </w:rPr>
        <w:t xml:space="preserve">nonces </w:t>
      </w:r>
      <w:proofErr w:type="spellStart"/>
      <w:r>
        <w:rPr>
          <w:lang w:val="en-US" w:eastAsia="en-GB"/>
        </w:rPr>
        <w:t>N_Relay</w:t>
      </w:r>
      <w:proofErr w:type="spellEnd"/>
      <w:r>
        <w:rPr>
          <w:lang w:val="en-US" w:eastAsia="en-GB"/>
        </w:rPr>
        <w:t xml:space="preserve"> and </w:t>
      </w:r>
      <w:proofErr w:type="spellStart"/>
      <w:r>
        <w:rPr>
          <w:lang w:val="en-US" w:eastAsia="en-GB"/>
        </w:rPr>
        <w:t>N_Remote</w:t>
      </w:r>
      <w:proofErr w:type="spellEnd"/>
      <w:ins w:id="168" w:author="Walter Dees (Philips)" w:date="2021-08-09T12:34:00Z">
        <w:r w:rsidR="00FC778A">
          <w:t>. Another input can be a counter so that the receiving party, i.e., the AUSF, can check that a malicious node is not replaying messages from the remote UE.</w:t>
        </w:r>
      </w:ins>
      <w:ins w:id="169" w:author="Philips" w:date="2021-08-06T20:55:00Z">
        <w:r w:rsidR="008A577F">
          <w:t xml:space="preserve"> </w:t>
        </w:r>
      </w:ins>
      <w:del w:id="170" w:author="Walter Dees (Philips)" w:date="2021-08-09T12:35:00Z">
        <w:r w:rsidDel="0068444D">
          <w:rPr>
            <w:lang w:val="en-US" w:eastAsia="en-GB"/>
          </w:rPr>
          <w:delText>as additional input to the key derivation function.</w:delText>
        </w:r>
      </w:del>
    </w:p>
    <w:p w14:paraId="24F96759" w14:textId="77777777" w:rsidR="00D62447" w:rsidRDefault="00D62447" w:rsidP="00D62447">
      <w:pPr>
        <w:ind w:left="284"/>
        <w:rPr>
          <w:lang w:eastAsia="zh-CN"/>
        </w:rPr>
      </w:pPr>
      <w:r>
        <w:rPr>
          <w:lang w:val="en-US" w:eastAsia="en-GB"/>
        </w:rPr>
        <w:t xml:space="preserve">NOTE 4: the selection of which key to use, and further details on the key derivation are left for normative phase, as they depend on which solution(s) are chosen </w:t>
      </w:r>
      <w:r>
        <w:rPr>
          <w:lang w:eastAsia="zh-CN"/>
        </w:rPr>
        <w:t>for key issues #4 and #9. See also NOTE 1.</w:t>
      </w:r>
    </w:p>
    <w:p w14:paraId="0EFE7509" w14:textId="77777777" w:rsidR="00D62447" w:rsidRPr="00B1760F" w:rsidDel="00985395" w:rsidRDefault="00D62447" w:rsidP="00D62447">
      <w:pPr>
        <w:pStyle w:val="ListParagraph"/>
        <w:spacing w:after="0"/>
        <w:ind w:left="568" w:hanging="284"/>
        <w:rPr>
          <w:del w:id="171" w:author="Walter Dees (Philips)" w:date="2021-08-06T15:11:00Z"/>
          <w:color w:val="FF0000"/>
          <w:lang w:val="en-US"/>
        </w:rPr>
      </w:pPr>
      <w:del w:id="172" w:author="Walter Dees (Philips)" w:date="2021-08-06T15:11:00Z">
        <w:r w:rsidRPr="00B1760F" w:rsidDel="00985395">
          <w:rPr>
            <w:color w:val="FF0000"/>
          </w:rPr>
          <w:delText xml:space="preserve">Editor’s Note: Need to add more details on the derivation of the encryption key used for protection of the </w:delText>
        </w:r>
        <w:r w:rsidDel="00985395">
          <w:rPr>
            <w:color w:val="FF0000"/>
          </w:rPr>
          <w:delText xml:space="preserve">relay </w:delText>
        </w:r>
        <w:r w:rsidRPr="00B1760F" w:rsidDel="00985395">
          <w:rPr>
            <w:color w:val="FF0000"/>
          </w:rPr>
          <w:delText>service code.</w:delText>
        </w:r>
      </w:del>
    </w:p>
    <w:p w14:paraId="52DC9A7B" w14:textId="77777777" w:rsidR="00D62447" w:rsidRPr="0079065F" w:rsidRDefault="00D62447" w:rsidP="00D62447">
      <w:pPr>
        <w:pStyle w:val="ListParagraph"/>
        <w:spacing w:after="0"/>
        <w:ind w:left="284" w:hanging="284"/>
      </w:pPr>
      <w:r w:rsidRPr="0079065F">
        <w:t xml:space="preserve">The Message Authentication Code </w:t>
      </w:r>
      <w:r>
        <w:t>may</w:t>
      </w:r>
      <w:r w:rsidRPr="0079065F">
        <w:t xml:space="preserve"> be calculated as follows:</w:t>
      </w:r>
    </w:p>
    <w:p w14:paraId="5D8A39E1" w14:textId="77777777" w:rsidR="005347D3" w:rsidRDefault="00D62447" w:rsidP="00D62447">
      <w:pPr>
        <w:spacing w:after="0"/>
        <w:rPr>
          <w:ins w:id="173" w:author="Walter Dees (Philips)" w:date="2021-08-09T15:19:00Z"/>
        </w:rPr>
      </w:pPr>
      <w:r w:rsidRPr="0079065F">
        <w:tab/>
        <w:t>MAC (</w:t>
      </w:r>
      <w:proofErr w:type="spellStart"/>
      <w:r w:rsidRPr="0079065F">
        <w:t>K_</w:t>
      </w:r>
      <w:r w:rsidRPr="00DC1E06">
        <w:t>int</w:t>
      </w:r>
      <w:proofErr w:type="spellEnd"/>
      <w:r w:rsidRPr="0079065F">
        <w:t xml:space="preserve">, </w:t>
      </w:r>
      <w:proofErr w:type="spellStart"/>
      <w:r w:rsidRPr="0079065F">
        <w:t>ID_Remote</w:t>
      </w:r>
      <w:proofErr w:type="spellEnd"/>
      <w:r w:rsidRPr="0079065F">
        <w:t xml:space="preserve"> | </w:t>
      </w:r>
      <w:proofErr w:type="spellStart"/>
      <w:r w:rsidRPr="0079065F">
        <w:t>N_Relay</w:t>
      </w:r>
      <w:proofErr w:type="spellEnd"/>
      <w:r w:rsidRPr="0079065F">
        <w:t xml:space="preserve"> | </w:t>
      </w:r>
      <w:proofErr w:type="spellStart"/>
      <w:r w:rsidRPr="0079065F">
        <w:t>N_Remote</w:t>
      </w:r>
      <w:proofErr w:type="spellEnd"/>
      <w:r w:rsidRPr="0079065F">
        <w:t xml:space="preserve"> | </w:t>
      </w:r>
      <w:proofErr w:type="gramStart"/>
      <w:r w:rsidRPr="0079065F">
        <w:t>ENCRYPT(</w:t>
      </w:r>
      <w:proofErr w:type="spellStart"/>
      <w:proofErr w:type="gramEnd"/>
      <w:r w:rsidRPr="0079065F">
        <w:t>K_enc</w:t>
      </w:r>
      <w:proofErr w:type="spellEnd"/>
      <w:r w:rsidRPr="0079065F">
        <w:t xml:space="preserve">, RSC | </w:t>
      </w:r>
      <w:proofErr w:type="spellStart"/>
      <w:r w:rsidRPr="0079065F">
        <w:t>ID_Relay</w:t>
      </w:r>
      <w:proofErr w:type="spellEnd"/>
      <w:r w:rsidRPr="0079065F">
        <w:t>) )  </w:t>
      </w:r>
    </w:p>
    <w:p w14:paraId="7557B3C0" w14:textId="49625CAD" w:rsidR="008A577F" w:rsidRDefault="00953FF9" w:rsidP="00D62447">
      <w:pPr>
        <w:spacing w:after="0"/>
      </w:pPr>
      <w:ins w:id="174" w:author="Walter Dees (Philips)" w:date="2021-08-09T14:48:00Z">
        <w:r>
          <w:t>where “|” indicates concatenation.</w:t>
        </w:r>
      </w:ins>
      <w:ins w:id="175" w:author="Philips" w:date="2021-08-06T20:57:00Z">
        <w:r w:rsidR="008A577F">
          <w:t xml:space="preserve"> </w:t>
        </w:r>
      </w:ins>
    </w:p>
    <w:p w14:paraId="70E92C40" w14:textId="77777777" w:rsidR="00D62447" w:rsidRPr="0079065F" w:rsidRDefault="00D62447" w:rsidP="00D62447">
      <w:pPr>
        <w:spacing w:after="0"/>
      </w:pPr>
    </w:p>
    <w:p w14:paraId="3C537AE0" w14:textId="77777777" w:rsidR="00D62447" w:rsidRDefault="00D62447" w:rsidP="00D62447">
      <w:pPr>
        <w:pStyle w:val="ListParagraph"/>
        <w:spacing w:after="0"/>
        <w:ind w:left="284" w:hanging="284"/>
      </w:pPr>
      <w:r w:rsidRPr="00745A80">
        <w:rPr>
          <w:b/>
          <w:bCs/>
          <w:lang w:eastAsia="zh-CN"/>
        </w:rPr>
        <w:t xml:space="preserve">Step </w:t>
      </w:r>
      <w:r>
        <w:rPr>
          <w:b/>
          <w:bCs/>
          <w:lang w:eastAsia="zh-CN"/>
        </w:rPr>
        <w:t>3a</w:t>
      </w:r>
      <w:r w:rsidRPr="00745A80">
        <w:rPr>
          <w:b/>
          <w:bCs/>
          <w:lang w:eastAsia="zh-CN"/>
        </w:rPr>
        <w:t xml:space="preserve">: </w:t>
      </w:r>
      <w:r>
        <w:rPr>
          <w:lang w:eastAsia="zh-CN"/>
        </w:rPr>
        <w:t xml:space="preserve">Upon receiving the Direct Communication request, the UE-to-Network relay </w:t>
      </w:r>
      <w:r>
        <w:t xml:space="preserve">verifies the presence of its nonce </w:t>
      </w:r>
      <w:proofErr w:type="spellStart"/>
      <w:r>
        <w:t>N_</w:t>
      </w:r>
      <w:proofErr w:type="gramStart"/>
      <w:r>
        <w:t>Relay</w:t>
      </w:r>
      <w:proofErr w:type="spellEnd"/>
      <w:r>
        <w:t>, and</w:t>
      </w:r>
      <w:proofErr w:type="gramEnd"/>
      <w:r>
        <w:t xml:space="preserve"> verifies its freshness.</w:t>
      </w:r>
    </w:p>
    <w:p w14:paraId="699DC54E" w14:textId="77777777" w:rsidR="00D62447" w:rsidRDefault="00D62447" w:rsidP="00D62447">
      <w:pPr>
        <w:pStyle w:val="ListParagraph"/>
        <w:spacing w:after="0"/>
        <w:ind w:left="284" w:hanging="284"/>
      </w:pPr>
    </w:p>
    <w:p w14:paraId="64A72AAF" w14:textId="77777777" w:rsidR="00D62447" w:rsidRDefault="00D62447" w:rsidP="00D62447">
      <w:pPr>
        <w:pStyle w:val="ListParagraph"/>
        <w:spacing w:after="0"/>
        <w:ind w:left="284" w:hanging="284"/>
        <w:rPr>
          <w:lang w:eastAsia="zh-CN"/>
        </w:rPr>
      </w:pPr>
      <w:r w:rsidRPr="00F41770">
        <w:rPr>
          <w:b/>
          <w:bCs/>
        </w:rPr>
        <w:t xml:space="preserve">Step 3b: </w:t>
      </w:r>
      <w:r>
        <w:t xml:space="preserve">If the nonce is valid, </w:t>
      </w:r>
      <w:proofErr w:type="gramStart"/>
      <w:r>
        <w:t>fresh</w:t>
      </w:r>
      <w:proofErr w:type="gramEnd"/>
      <w:r>
        <w:t xml:space="preserve"> and not repeated in a short timeframe, th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w:t>
      </w:r>
      <w:proofErr w:type="spellStart"/>
      <w:r>
        <w:rPr>
          <w:lang w:val="en-US" w:eastAsia="zh-CN"/>
        </w:rPr>
        <w:t>ID_Remote</w:t>
      </w:r>
      <w:proofErr w:type="spellEnd"/>
      <w:r>
        <w:rPr>
          <w:lang w:val="en-US" w:eastAsia="zh-CN"/>
        </w:rPr>
        <w:t xml:space="preserve">, the encrypted </w:t>
      </w:r>
      <w:ins w:id="176" w:author="Walter Dees (Philips)" w:date="2021-08-04T22:25:00Z">
        <w:r>
          <w:rPr>
            <w:lang w:val="en-US" w:eastAsia="zh-CN"/>
          </w:rPr>
          <w:t xml:space="preserve">value of the </w:t>
        </w:r>
      </w:ins>
      <w:r>
        <w:rPr>
          <w:lang w:val="en-US" w:eastAsia="zh-CN"/>
        </w:rPr>
        <w:t>Relay Service Code</w:t>
      </w:r>
      <w:ins w:id="177" w:author="Walter Dees (Philips)" w:date="2021-08-04T22:25:00Z">
        <w:r>
          <w:rPr>
            <w:lang w:val="en-US" w:eastAsia="zh-CN"/>
          </w:rPr>
          <w:t xml:space="preserve"> concatenated</w:t>
        </w:r>
      </w:ins>
      <w:r>
        <w:rPr>
          <w:lang w:val="en-US" w:eastAsia="zh-CN"/>
        </w:rPr>
        <w:t xml:space="preserve"> together </w:t>
      </w:r>
      <w:proofErr w:type="gramStart"/>
      <w:r>
        <w:rPr>
          <w:lang w:val="en-US" w:eastAsia="zh-CN"/>
        </w:rPr>
        <w:t xml:space="preserve">with  </w:t>
      </w:r>
      <w:r w:rsidRPr="001B63B3">
        <w:rPr>
          <w:lang w:val="en-US" w:eastAsia="zh-CN"/>
        </w:rPr>
        <w:t>SUCI</w:t>
      </w:r>
      <w:proofErr w:type="gramEnd"/>
      <w:r w:rsidRPr="001B63B3">
        <w:rPr>
          <w:lang w:val="en-US" w:eastAsia="zh-CN"/>
        </w:rPr>
        <w:t xml:space="preserve">/5G-GUTI of </w:t>
      </w:r>
      <w:r>
        <w:rPr>
          <w:lang w:val="en-US" w:eastAsia="zh-CN"/>
        </w:rPr>
        <w:t xml:space="preserve">the </w:t>
      </w:r>
      <w:r w:rsidRPr="001B63B3">
        <w:rPr>
          <w:lang w:val="en-US" w:eastAsia="zh-CN"/>
        </w:rPr>
        <w:t>selected UE-to-</w:t>
      </w:r>
      <w:r w:rsidRPr="001B63B3">
        <w:rPr>
          <w:lang w:val="en-US" w:eastAsia="zh-CN"/>
        </w:rPr>
        <w:lastRenderedPageBreak/>
        <w:t>N</w:t>
      </w:r>
      <w:r>
        <w:rPr>
          <w:lang w:val="en-US" w:eastAsia="zh-CN"/>
        </w:rPr>
        <w:t>etwork</w:t>
      </w:r>
      <w:r w:rsidRPr="001B63B3">
        <w:rPr>
          <w:lang w:val="en-US" w:eastAsia="zh-CN"/>
        </w:rPr>
        <w:t xml:space="preserve"> relay</w:t>
      </w:r>
      <w:r>
        <w:rPr>
          <w:lang w:val="en-US" w:eastAsia="zh-CN"/>
        </w:rPr>
        <w:t xml:space="preserve"> (i.e. ENCRYPT(RSC | </w:t>
      </w:r>
      <w:proofErr w:type="spellStart"/>
      <w:r>
        <w:rPr>
          <w:lang w:val="en-US" w:eastAsia="zh-CN"/>
        </w:rPr>
        <w:t>ID_Relay</w:t>
      </w:r>
      <w:proofErr w:type="spellEnd"/>
      <w:r>
        <w:rPr>
          <w:lang w:val="en-US" w:eastAsia="zh-CN"/>
        </w:rPr>
        <w:t xml:space="preserve">)), the nonces and the Message Authentication Code received in step 2 in the NAS </w:t>
      </w:r>
      <w:r>
        <w:rPr>
          <w:lang w:eastAsia="zh-CN"/>
        </w:rPr>
        <w:t xml:space="preserve">Relay Authorization Request/Key Request. </w:t>
      </w:r>
    </w:p>
    <w:p w14:paraId="7C1D643F" w14:textId="77777777" w:rsidR="00D62447" w:rsidRDefault="00D62447" w:rsidP="00D62447">
      <w:pPr>
        <w:pStyle w:val="ListParagraph"/>
        <w:spacing w:after="0"/>
        <w:ind w:left="284" w:hanging="284"/>
        <w:rPr>
          <w:lang w:eastAsia="zh-CN"/>
        </w:rPr>
      </w:pPr>
    </w:p>
    <w:p w14:paraId="0E9BBB94" w14:textId="7DFD59BE" w:rsidR="00D62447" w:rsidRPr="00F41770" w:rsidRDefault="00D62447" w:rsidP="00D62447">
      <w:pPr>
        <w:rPr>
          <w:color w:val="FF0000"/>
        </w:rPr>
      </w:pPr>
      <w:r>
        <w:rPr>
          <w:b/>
          <w:bCs/>
          <w:lang w:eastAsia="zh-CN"/>
        </w:rPr>
        <w:t xml:space="preserve">Step 4a: </w:t>
      </w:r>
      <w:r>
        <w:rPr>
          <w:lang w:eastAsia="zh-CN"/>
        </w:rPr>
        <w:t>The AMF</w:t>
      </w:r>
      <w:ins w:id="178" w:author="Walter Dees (Philips)" w:date="2021-08-06T09:59:00Z">
        <w:r>
          <w:rPr>
            <w:lang w:eastAsia="zh-CN"/>
          </w:rPr>
          <w:t xml:space="preserve"> </w:t>
        </w:r>
      </w:ins>
      <w:ins w:id="179" w:author="Walter Dees (Philips)" w:date="2021-08-06T10:00:00Z">
        <w:r>
          <w:rPr>
            <w:lang w:eastAsia="zh-CN"/>
          </w:rPr>
          <w:t>selects the AUSF</w:t>
        </w:r>
      </w:ins>
      <w:ins w:id="180" w:author="Walter Dees (Philips)" w:date="2021-08-06T15:29:00Z">
        <w:r>
          <w:rPr>
            <w:lang w:eastAsia="zh-CN"/>
          </w:rPr>
          <w:t>/UDM/PKMF</w:t>
        </w:r>
      </w:ins>
      <w:ins w:id="181" w:author="Walter Dees (Philips)" w:date="2021-08-06T10:00:00Z">
        <w:r>
          <w:rPr>
            <w:lang w:eastAsia="zh-CN"/>
          </w:rPr>
          <w:t xml:space="preserve"> based on </w:t>
        </w:r>
        <w:proofErr w:type="spellStart"/>
        <w:r>
          <w:rPr>
            <w:lang w:eastAsia="zh-CN"/>
          </w:rPr>
          <w:t>ID_Remote</w:t>
        </w:r>
      </w:ins>
      <w:proofErr w:type="spellEnd"/>
      <w:ins w:id="182" w:author="Walter Dees (Philips)" w:date="2021-08-06T15:15:00Z">
        <w:r>
          <w:rPr>
            <w:lang w:eastAsia="zh-CN"/>
          </w:rPr>
          <w:t xml:space="preserve"> (</w:t>
        </w:r>
        <w:proofErr w:type="gramStart"/>
        <w:r>
          <w:rPr>
            <w:lang w:eastAsia="zh-CN"/>
          </w:rPr>
          <w:t>i.e.</w:t>
        </w:r>
        <w:proofErr w:type="gramEnd"/>
        <w:r>
          <w:rPr>
            <w:lang w:eastAsia="zh-CN"/>
          </w:rPr>
          <w:t xml:space="preserve"> SUCI/5G-GUTI of the Remote UE)</w:t>
        </w:r>
      </w:ins>
      <w:ins w:id="183" w:author="Walter Dees (Philips)" w:date="2021-08-06T10:01:00Z">
        <w:r>
          <w:rPr>
            <w:lang w:eastAsia="zh-CN"/>
          </w:rPr>
          <w:t xml:space="preserve"> and then</w:t>
        </w:r>
      </w:ins>
      <w:r>
        <w:rPr>
          <w:lang w:eastAsia="zh-CN"/>
        </w:rPr>
        <w:t xml:space="preserve"> together with the AUSF/UDM/PKMF </w:t>
      </w:r>
      <w:r>
        <w:t xml:space="preserve">derive </w:t>
      </w:r>
      <w:proofErr w:type="spellStart"/>
      <w:r>
        <w:t>K_enc</w:t>
      </w:r>
      <w:proofErr w:type="spellEnd"/>
      <w:r>
        <w:t xml:space="preserve"> </w:t>
      </w:r>
      <w:r w:rsidRPr="0009096D">
        <w:t xml:space="preserve">and </w:t>
      </w:r>
      <w:proofErr w:type="spellStart"/>
      <w:r w:rsidRPr="0009096D">
        <w:t>K_int</w:t>
      </w:r>
      <w:proofErr w:type="spellEnd"/>
      <w:r>
        <w:t xml:space="preserve"> based on </w:t>
      </w:r>
      <w:proofErr w:type="spellStart"/>
      <w:r>
        <w:t>ID_Remote</w:t>
      </w:r>
      <w:proofErr w:type="spellEnd"/>
      <w:r>
        <w:t xml:space="preserve"> and the received nonces, and then </w:t>
      </w:r>
      <w:ins w:id="184" w:author="Walter Dees (Philips)" w:date="2021-08-09T12:40:00Z">
        <w:r w:rsidR="0068444D">
          <w:t xml:space="preserve">decrypt and </w:t>
        </w:r>
      </w:ins>
      <w:r>
        <w:t xml:space="preserve">verify the integrity of </w:t>
      </w:r>
      <w:ins w:id="185" w:author="Walter Dees (Philips)" w:date="2021-08-06T15:17:00Z">
        <w:r>
          <w:t xml:space="preserve">the </w:t>
        </w:r>
      </w:ins>
      <w:r>
        <w:t>message fields</w:t>
      </w:r>
      <w:del w:id="186" w:author="Walter Dees (Philips)" w:date="2021-08-09T12:41:00Z">
        <w:r w:rsidDel="0068444D">
          <w:delText xml:space="preserve"> and decrypt to obtain the RSC and ID_Relay</w:delText>
        </w:r>
      </w:del>
      <w:ins w:id="187" w:author="Walter Dees (Philips)" w:date="2021-08-06T15:20:00Z">
        <w:r>
          <w:t xml:space="preserve">. To this end the AMF may need to send the </w:t>
        </w:r>
      </w:ins>
      <w:ins w:id="188" w:author="Walter Dees (Philips)" w:date="2021-08-06T15:33:00Z">
        <w:r>
          <w:t xml:space="preserve">information </w:t>
        </w:r>
      </w:ins>
      <w:ins w:id="189" w:author="Walter Dees (Philips)" w:date="2021-08-06T15:32:00Z">
        <w:r>
          <w:t xml:space="preserve">received </w:t>
        </w:r>
      </w:ins>
      <w:ins w:id="190" w:author="Walter Dees (Philips)" w:date="2021-08-06T15:33:00Z">
        <w:r>
          <w:rPr>
            <w:lang w:val="en-US" w:eastAsia="zh-CN"/>
          </w:rPr>
          <w:t xml:space="preserve">in the NAS </w:t>
        </w:r>
        <w:r>
          <w:rPr>
            <w:lang w:eastAsia="zh-CN"/>
          </w:rPr>
          <w:t>Relay Authorization Request/Key Request</w:t>
        </w:r>
        <w:r>
          <w:t xml:space="preserve"> </w:t>
        </w:r>
      </w:ins>
      <w:ins w:id="191" w:author="Walter Dees (Philips)" w:date="2021-08-06T15:20:00Z">
        <w:r>
          <w:t>to the respective AUSF, which after</w:t>
        </w:r>
      </w:ins>
      <w:ins w:id="192" w:author="Walter Dees (Philips)" w:date="2021-08-06T15:31:00Z">
        <w:r>
          <w:t xml:space="preserve"> verifying the integrity and</w:t>
        </w:r>
      </w:ins>
      <w:ins w:id="193" w:author="Walter Dees (Philips)" w:date="2021-08-06T15:20:00Z">
        <w:r>
          <w:t xml:space="preserve"> decrypting</w:t>
        </w:r>
      </w:ins>
      <w:ins w:id="194" w:author="Walter Dees (Philips)" w:date="2021-08-06T15:31:00Z">
        <w:r>
          <w:t xml:space="preserve"> the value</w:t>
        </w:r>
      </w:ins>
      <w:ins w:id="195" w:author="Walter Dees (Philips)" w:date="2021-08-06T15:20:00Z">
        <w:r>
          <w:t xml:space="preserve">, returns the decrypted RSC and </w:t>
        </w:r>
        <w:proofErr w:type="spellStart"/>
        <w:r>
          <w:t>ID_Relay</w:t>
        </w:r>
        <w:proofErr w:type="spellEnd"/>
        <w:r>
          <w:t xml:space="preserve"> to the AMF.  </w:t>
        </w:r>
      </w:ins>
      <w:ins w:id="196" w:author="Walter Dees (Philips)" w:date="2021-08-06T15:22:00Z">
        <w:r>
          <w:t>Subsequently, th</w:t>
        </w:r>
      </w:ins>
      <w:ins w:id="197" w:author="Walter Dees (Philips)" w:date="2021-08-06T15:20:00Z">
        <w:r>
          <w:t xml:space="preserve">e AMF </w:t>
        </w:r>
      </w:ins>
      <w:del w:id="198" w:author="Walter Dees (Philips)" w:date="2021-08-06T15:20:00Z">
        <w:r w:rsidDel="00465671">
          <w:delText>,</w:delText>
        </w:r>
      </w:del>
      <w:del w:id="199" w:author="Walter Dees (Philips)" w:date="2021-08-06T15:21:00Z">
        <w:r w:rsidDel="00465671">
          <w:delText xml:space="preserve"> and </w:delText>
        </w:r>
      </w:del>
      <w:ins w:id="200" w:author="Walter Dees (Philips)" w:date="2021-08-06T15:22:00Z">
        <w:r>
          <w:t xml:space="preserve">can </w:t>
        </w:r>
      </w:ins>
      <w:r>
        <w:t xml:space="preserve">verify if the </w:t>
      </w:r>
      <w:proofErr w:type="spellStart"/>
      <w:r>
        <w:t>ID_Relay</w:t>
      </w:r>
      <w:proofErr w:type="spellEnd"/>
      <w:r>
        <w:t xml:space="preserve"> matches the identity of the UE-to-Network Relay from which the message was received</w:t>
      </w:r>
      <w:ins w:id="201" w:author="Walter Dees (Philips)" w:date="2021-08-09T12:43:00Z">
        <w:r w:rsidR="0068444D">
          <w:t>. Otherwise, the AMF</w:t>
        </w:r>
      </w:ins>
      <w:ins w:id="202" w:author="Philips" w:date="2021-08-06T21:03:00Z">
        <w:r w:rsidR="00D62B71">
          <w:t xml:space="preserve"> </w:t>
        </w:r>
      </w:ins>
      <w:ins w:id="203" w:author="Walter Dees (Philips)" w:date="2021-08-06T15:24:00Z">
        <w:r>
          <w:t>break</w:t>
        </w:r>
      </w:ins>
      <w:ins w:id="204" w:author="Walter Dees (Philips)" w:date="2021-08-09T12:43:00Z">
        <w:r w:rsidR="0068444D">
          <w:t>s</w:t>
        </w:r>
      </w:ins>
      <w:ins w:id="205" w:author="Walter Dees (Philips)" w:date="2021-08-06T15:24:00Z">
        <w:r>
          <w:t xml:space="preserve"> </w:t>
        </w:r>
      </w:ins>
      <w:ins w:id="206" w:author="Walter Dees (Philips)" w:date="2021-08-06T15:25:00Z">
        <w:r>
          <w:t xml:space="preserve">off </w:t>
        </w:r>
      </w:ins>
      <w:ins w:id="207" w:author="Walter Dees (Philips)" w:date="2021-08-06T15:24:00Z">
        <w:r>
          <w:t xml:space="preserve">the procedure </w:t>
        </w:r>
      </w:ins>
      <w:ins w:id="208" w:author="Walter Dees (Philips)" w:date="2021-08-06T15:23:00Z">
        <w:r>
          <w:t>if these do not match</w:t>
        </w:r>
      </w:ins>
      <w:r>
        <w:t>.</w:t>
      </w:r>
      <w:ins w:id="209" w:author="Walter Dees (Philips)" w:date="2021-08-06T15:16:00Z">
        <w:del w:id="210" w:author="Philips" w:date="2021-08-06T21:04:00Z">
          <w:r w:rsidDel="00D62B71">
            <w:delText xml:space="preserve"> </w:delText>
          </w:r>
        </w:del>
      </w:ins>
      <w:del w:id="211" w:author="Walter Dees (Philips)" w:date="2021-08-06T15:20:00Z">
        <w:r w:rsidDel="00465671">
          <w:delText xml:space="preserve"> </w:delText>
        </w:r>
      </w:del>
    </w:p>
    <w:p w14:paraId="0777C575" w14:textId="77777777" w:rsidR="00D62447" w:rsidRDefault="00D62447" w:rsidP="00D62447">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AMF together with the </w:t>
      </w:r>
      <w:ins w:id="212" w:author="Walter Dees (Philips)" w:date="2021-08-06T15:28:00Z">
        <w:r>
          <w:rPr>
            <w:lang w:eastAsia="zh-CN"/>
          </w:rPr>
          <w:t xml:space="preserve">selected </w:t>
        </w:r>
      </w:ins>
      <w:r>
        <w:rPr>
          <w:lang w:eastAsia="zh-CN"/>
        </w:rPr>
        <w:t>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 #4 and #9.</w:t>
      </w:r>
    </w:p>
    <w:p w14:paraId="18DEBED2" w14:textId="77777777" w:rsidR="00D62447" w:rsidRDefault="00D62447" w:rsidP="00D62447">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w:t>
      </w:r>
      <w:del w:id="213" w:author="Walter Dees (Philips)" w:date="2021-08-04T19:40:00Z">
        <w:r w:rsidDel="00671EBE">
          <w:rPr>
            <w:lang w:eastAsia="zh-CN"/>
          </w:rPr>
          <w:delText xml:space="preserve">two </w:delText>
        </w:r>
      </w:del>
      <w:r>
        <w:rPr>
          <w:lang w:eastAsia="zh-CN"/>
        </w:rPr>
        <w:t>additional steps:</w:t>
      </w:r>
    </w:p>
    <w:p w14:paraId="344B434D" w14:textId="77777777" w:rsidR="00D62447" w:rsidDel="00671EBE" w:rsidRDefault="00D62447" w:rsidP="00D62447">
      <w:pPr>
        <w:numPr>
          <w:ilvl w:val="0"/>
          <w:numId w:val="22"/>
        </w:numPr>
        <w:ind w:left="567" w:hanging="207"/>
        <w:rPr>
          <w:del w:id="214" w:author="Walter Dees (Philips)" w:date="2021-08-04T19:36:00Z"/>
          <w:lang w:eastAsia="zh-CN"/>
        </w:rPr>
      </w:pPr>
      <w:del w:id="215" w:author="Walter Dees (Philips)" w:date="2021-08-04T19:36:00Z">
        <w:r w:rsidDel="00671EBE">
          <w:rPr>
            <w:lang w:eastAsia="zh-CN"/>
          </w:rPr>
          <w:delText xml:space="preserve">AMF </w:delText>
        </w:r>
        <w:r w:rsidDel="00671EBE">
          <w:rPr>
            <w:lang w:val="en-US" w:eastAsia="en-GB"/>
          </w:rPr>
          <w:delText>retrieves from the PCF the PDU session parameters associated with the requested Relay Service Code (to be returned to the UE-to-Network relay).</w:delText>
        </w:r>
      </w:del>
    </w:p>
    <w:p w14:paraId="46619F9D" w14:textId="77777777" w:rsidR="00D62447" w:rsidRDefault="00D62447" w:rsidP="00D62447">
      <w:pPr>
        <w:numPr>
          <w:ilvl w:val="0"/>
          <w:numId w:val="22"/>
        </w:numPr>
        <w:ind w:left="567" w:hanging="207"/>
        <w:rPr>
          <w:lang w:eastAsia="zh-CN"/>
        </w:rPr>
      </w:pPr>
      <w:r>
        <w:rPr>
          <w:lang w:eastAsia="zh-CN"/>
        </w:rPr>
        <w:t xml:space="preserve">AMF </w:t>
      </w:r>
      <w:ins w:id="216" w:author="Walter Dees (Philips)" w:date="2021-08-06T15:28:00Z">
        <w:r>
          <w:rPr>
            <w:lang w:eastAsia="zh-CN"/>
          </w:rPr>
          <w:t xml:space="preserve">selects the PCF based on </w:t>
        </w:r>
        <w:proofErr w:type="spellStart"/>
        <w:r>
          <w:rPr>
            <w:lang w:eastAsia="zh-CN"/>
          </w:rPr>
          <w:t>ID_</w:t>
        </w:r>
      </w:ins>
      <w:ins w:id="217" w:author="Walter Dees (Philips)" w:date="2021-08-06T15:29:00Z">
        <w:r>
          <w:rPr>
            <w:lang w:eastAsia="zh-CN"/>
          </w:rPr>
          <w:t>R</w:t>
        </w:r>
      </w:ins>
      <w:ins w:id="218" w:author="Walter Dees (Philips)" w:date="2021-08-06T15:28:00Z">
        <w:r>
          <w:rPr>
            <w:lang w:eastAsia="zh-CN"/>
          </w:rPr>
          <w:t>em</w:t>
        </w:r>
      </w:ins>
      <w:ins w:id="219" w:author="Walter Dees (Philips)" w:date="2021-08-06T15:29:00Z">
        <w:r>
          <w:rPr>
            <w:lang w:eastAsia="zh-CN"/>
          </w:rPr>
          <w:t>ote</w:t>
        </w:r>
        <w:proofErr w:type="spellEnd"/>
        <w:r>
          <w:rPr>
            <w:lang w:eastAsia="zh-CN"/>
          </w:rPr>
          <w:t xml:space="preserve"> and </w:t>
        </w:r>
      </w:ins>
      <w:r>
        <w:rPr>
          <w:lang w:eastAsia="zh-CN"/>
        </w:rPr>
        <w:t>request</w:t>
      </w:r>
      <w:del w:id="220" w:author="Walter Dees (Philips)" w:date="2021-08-06T15:29:00Z">
        <w:r w:rsidDel="00F6395C">
          <w:rPr>
            <w:lang w:eastAsia="zh-CN"/>
          </w:rPr>
          <w:delText>s</w:delText>
        </w:r>
      </w:del>
      <w:r>
        <w:rPr>
          <w:lang w:eastAsia="zh-CN"/>
        </w:rPr>
        <w:t xml:space="preserve"> the PCF to provide a different value serving as an alias for the original Relay Service Code [See NOTE 2] for the Remote UE to be used instead of the Relay Service Code value that was used during discovery and connection setup</w:t>
      </w:r>
      <w:r>
        <w:t>. We distinguish two options here:</w:t>
      </w:r>
    </w:p>
    <w:p w14:paraId="2A351E2E" w14:textId="77777777" w:rsidR="00D62447" w:rsidRDefault="00D62447" w:rsidP="00D62447">
      <w:pPr>
        <w:pStyle w:val="ListParagraph"/>
        <w:numPr>
          <w:ilvl w:val="0"/>
          <w:numId w:val="26"/>
        </w:numPr>
        <w:rPr>
          <w:lang w:eastAsia="zh-CN"/>
        </w:rPr>
      </w:pPr>
      <w:r>
        <w:rPr>
          <w:lang w:eastAsia="zh-CN"/>
        </w:rPr>
        <w:t>Option 1: the alias</w:t>
      </w:r>
      <w:r w:rsidRPr="00387EF8">
        <w:rPr>
          <w:lang w:eastAsia="zh-CN"/>
        </w:rPr>
        <w:t xml:space="preserve"> </w:t>
      </w:r>
      <w:r>
        <w:rPr>
          <w:lang w:eastAsia="zh-CN"/>
        </w:rPr>
        <w:t>value is chosen to be one of the values in the set of spare Relay Service Code values that are already</w:t>
      </w:r>
      <w:r w:rsidRPr="00387EF8">
        <w:rPr>
          <w:lang w:eastAsia="zh-CN"/>
        </w:rPr>
        <w:t xml:space="preserve"> provisioned </w:t>
      </w:r>
      <w:r>
        <w:rPr>
          <w:lang w:eastAsia="zh-CN"/>
        </w:rPr>
        <w:t>to UE-to-Network relays in step 0b.</w:t>
      </w:r>
      <w:r w:rsidRPr="007F2FF8">
        <w:rPr>
          <w:lang w:eastAsia="zh-CN"/>
        </w:rPr>
        <w:t xml:space="preserve"> </w:t>
      </w:r>
      <w:r>
        <w:rPr>
          <w:lang w:eastAsia="zh-CN"/>
        </w:rPr>
        <w:t>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52D3A3E0" w14:textId="77777777" w:rsidR="00D62447" w:rsidRDefault="00D62447" w:rsidP="00D62447">
      <w:pPr>
        <w:pStyle w:val="ListParagraph"/>
        <w:numPr>
          <w:ilvl w:val="0"/>
          <w:numId w:val="26"/>
        </w:numPr>
        <w:rPr>
          <w:lang w:eastAsia="zh-CN"/>
        </w:rPr>
      </w:pPr>
      <w:r>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in this case initiated by the network, </w:t>
      </w:r>
      <w:proofErr w:type="gramStart"/>
      <w:r>
        <w:rPr>
          <w:lang w:eastAsia="zh-CN"/>
        </w:rPr>
        <w:t>e.g.</w:t>
      </w:r>
      <w:proofErr w:type="gramEnd"/>
      <w:r>
        <w:rPr>
          <w:lang w:eastAsia="zh-CN"/>
        </w:rPr>
        <w:t xml:space="preserve"> through UE configuration update procedure) can be used for providing the alias to the UE-to-Network relays, which can add the provided alias to a list of aliases for the respective Relay Service Code.</w:t>
      </w:r>
    </w:p>
    <w:p w14:paraId="1C42A810" w14:textId="2BD08EA6" w:rsidR="00D62447" w:rsidRDefault="00D62447" w:rsidP="00D62447">
      <w:pPr>
        <w:ind w:left="567"/>
        <w:rPr>
          <w:lang w:eastAsia="zh-CN"/>
        </w:rPr>
      </w:pPr>
      <w:r>
        <w:rPr>
          <w:lang w:eastAsia="zh-CN"/>
        </w:rPr>
        <w:t>The PCF should encrypt this Relay Service Code alias for the Remote UE in a manner that it cannot be decrypted by the UE-to-Network relay (</w:t>
      </w:r>
      <w:proofErr w:type="gramStart"/>
      <w:r>
        <w:rPr>
          <w:lang w:eastAsia="zh-CN"/>
        </w:rPr>
        <w:t>e.g.</w:t>
      </w:r>
      <w:proofErr w:type="gramEnd"/>
      <w:r>
        <w:rPr>
          <w:lang w:eastAsia="zh-CN"/>
        </w:rPr>
        <w:t xml:space="preserve"> using a key derived from the latest K</w:t>
      </w:r>
      <w:r w:rsidRPr="00BF1336">
        <w:rPr>
          <w:vertAlign w:val="subscript"/>
          <w:lang w:eastAsia="zh-CN"/>
        </w:rPr>
        <w:t xml:space="preserve">AUSF </w:t>
      </w:r>
      <w:r>
        <w:rPr>
          <w:lang w:eastAsia="zh-CN"/>
        </w:rPr>
        <w:t>of the Remote UE</w:t>
      </w:r>
      <w:ins w:id="221" w:author="Walter Dees (Philips)" w:date="2021-08-09T14:48:00Z">
        <w:r w:rsidR="00953FF9">
          <w:rPr>
            <w:lang w:eastAsia="zh-CN"/>
          </w:rPr>
          <w:t xml:space="preserve"> as in Step 2</w:t>
        </w:r>
      </w:ins>
      <w:r>
        <w:rPr>
          <w:lang w:eastAsia="zh-CN"/>
        </w:rPr>
        <w:t xml:space="preserve">). </w:t>
      </w:r>
    </w:p>
    <w:p w14:paraId="44361F91" w14:textId="77777777" w:rsidR="00D62447" w:rsidRDefault="00D62447" w:rsidP="00D62447">
      <w:pPr>
        <w:ind w:left="852"/>
        <w:rPr>
          <w:ins w:id="222" w:author="Walter Dees (Philips)" w:date="2021-08-04T19:37:00Z"/>
          <w:lang w:eastAsia="zh-CN"/>
        </w:rPr>
      </w:pPr>
      <w:r>
        <w:rPr>
          <w:lang w:eastAsia="zh-CN"/>
        </w:rPr>
        <w:t>NOTE 5: The PCF can also prepare a fresh 5G-GUTI for the Remote UE to use for subsequent discovery and connection setup over PC5 in this step and include it as well in the response for further privacy protection.</w:t>
      </w:r>
    </w:p>
    <w:p w14:paraId="6B65C887" w14:textId="77777777" w:rsidR="00D62447" w:rsidRDefault="00D62447" w:rsidP="00D62447">
      <w:pPr>
        <w:rPr>
          <w:ins w:id="223" w:author="Walter Dees (Philips)" w:date="2021-08-04T19:40:00Z"/>
          <w:lang w:eastAsia="zh-CN"/>
        </w:rPr>
      </w:pPr>
      <w:ins w:id="224" w:author="Walter Dees (Philips)" w:date="2021-08-04T19:40:00Z">
        <w:r>
          <w:rPr>
            <w:lang w:eastAsia="zh-CN"/>
          </w:rPr>
          <w:t xml:space="preserve">The following step only gets executed in case of </w:t>
        </w:r>
        <w:r w:rsidRPr="00F6395C">
          <w:rPr>
            <w:i/>
            <w:iCs/>
            <w:lang w:eastAsia="zh-CN"/>
          </w:rPr>
          <w:t>ALTERNATIVE 2</w:t>
        </w:r>
        <w:r>
          <w:rPr>
            <w:lang w:eastAsia="zh-CN"/>
          </w:rPr>
          <w:t>:</w:t>
        </w:r>
      </w:ins>
    </w:p>
    <w:p w14:paraId="3ACACE7E" w14:textId="77777777" w:rsidR="00D62447" w:rsidRDefault="00D62447" w:rsidP="00D62447">
      <w:pPr>
        <w:numPr>
          <w:ilvl w:val="0"/>
          <w:numId w:val="22"/>
        </w:numPr>
        <w:ind w:left="567" w:hanging="207"/>
        <w:rPr>
          <w:lang w:eastAsia="zh-CN"/>
        </w:rPr>
      </w:pPr>
      <w:ins w:id="225" w:author="Walter Dees (Philips)" w:date="2021-08-04T19:37:00Z">
        <w:r>
          <w:rPr>
            <w:lang w:eastAsia="zh-CN"/>
          </w:rPr>
          <w:t xml:space="preserve">AMF </w:t>
        </w:r>
        <w:r>
          <w:rPr>
            <w:lang w:val="en-US" w:eastAsia="en-GB"/>
          </w:rPr>
          <w:t>retrieves from the PCF the PDU session parameters associated with the requested Relay Service Code (to be returned to the UE-to-Network relay).</w:t>
        </w:r>
      </w:ins>
    </w:p>
    <w:p w14:paraId="11607D89" w14:textId="1B83D86B" w:rsidR="00D62447" w:rsidRPr="00F6395C" w:rsidRDefault="00D62447" w:rsidP="00D62447">
      <w:pPr>
        <w:rPr>
          <w:ins w:id="226" w:author="Walter Dees (Philips)" w:date="2021-08-04T19:43:00Z"/>
          <w:lang w:eastAsia="zh-CN"/>
        </w:rPr>
      </w:pPr>
      <w:r w:rsidRPr="0049525A">
        <w:rPr>
          <w:b/>
          <w:bCs/>
          <w:lang w:eastAsia="zh-CN"/>
        </w:rPr>
        <w:t xml:space="preserve">Step </w:t>
      </w:r>
      <w:r>
        <w:rPr>
          <w:b/>
          <w:bCs/>
          <w:lang w:eastAsia="zh-CN"/>
        </w:rPr>
        <w:t>6</w:t>
      </w:r>
      <w:r w:rsidRPr="0049525A">
        <w:rPr>
          <w:b/>
          <w:bCs/>
          <w:lang w:eastAsia="zh-CN"/>
        </w:rPr>
        <w:t xml:space="preserve">: </w:t>
      </w:r>
      <w:ins w:id="227" w:author="Walter Dees (Philips)" w:date="2021-08-04T19:41:00Z">
        <w:r w:rsidRPr="00F6395C">
          <w:rPr>
            <w:lang w:eastAsia="zh-CN"/>
          </w:rPr>
          <w:t xml:space="preserve">In case of </w:t>
        </w:r>
        <w:r w:rsidRPr="00F6395C">
          <w:rPr>
            <w:i/>
            <w:iCs/>
            <w:u w:val="single"/>
            <w:lang w:eastAsia="zh-CN"/>
          </w:rPr>
          <w:t>ALTERNATIVE 1:</w:t>
        </w:r>
        <w:r>
          <w:rPr>
            <w:b/>
            <w:bCs/>
            <w:lang w:eastAsia="zh-CN"/>
          </w:rPr>
          <w:t xml:space="preserve"> </w:t>
        </w:r>
      </w:ins>
      <w:ins w:id="228" w:author="Walter Dees (Philips)" w:date="2021-08-04T19:43:00Z">
        <w:r w:rsidRPr="00F6395C">
          <w:rPr>
            <w:lang w:eastAsia="zh-CN"/>
          </w:rPr>
          <w:t>The</w:t>
        </w:r>
        <w:r>
          <w:rPr>
            <w:b/>
            <w:bCs/>
            <w:lang w:eastAsia="zh-CN"/>
          </w:rPr>
          <w:t xml:space="preserve"> </w:t>
        </w:r>
      </w:ins>
      <w:ins w:id="229" w:author="Walter Dees (Philips)" w:date="2021-08-04T19:44:00Z">
        <w:r>
          <w:rPr>
            <w:lang w:eastAsia="zh-CN"/>
          </w:rPr>
          <w:t xml:space="preserve">AMF adds the </w:t>
        </w:r>
      </w:ins>
      <w:ins w:id="230" w:author="Walter Dees (Philips)" w:date="2021-08-04T19:45:00Z">
        <w:r>
          <w:rPr>
            <w:lang w:eastAsia="zh-CN"/>
          </w:rPr>
          <w:t xml:space="preserve">decrypted </w:t>
        </w:r>
      </w:ins>
      <w:ins w:id="231" w:author="Walter Dees (Philips)" w:date="2021-08-04T19:47:00Z">
        <w:r>
          <w:rPr>
            <w:lang w:eastAsia="zh-CN"/>
          </w:rPr>
          <w:t xml:space="preserve">Relay Service Code </w:t>
        </w:r>
      </w:ins>
      <w:ins w:id="232" w:author="Walter Dees (Philips)" w:date="2021-08-04T19:48:00Z">
        <w:r>
          <w:rPr>
            <w:lang w:eastAsia="zh-CN"/>
          </w:rPr>
          <w:t>and the encrypted</w:t>
        </w:r>
      </w:ins>
      <w:ins w:id="233" w:author="Walter Dees (Philips)" w:date="2021-08-09T14:54:00Z">
        <w:r w:rsidR="00953FF9">
          <w:rPr>
            <w:lang w:eastAsia="zh-CN"/>
          </w:rPr>
          <w:t xml:space="preserve"> and integrity protected</w:t>
        </w:r>
      </w:ins>
      <w:ins w:id="234" w:author="Walter Dees (Philips)" w:date="2021-08-04T19:48:00Z">
        <w:r>
          <w:rPr>
            <w:lang w:eastAsia="zh-CN"/>
          </w:rPr>
          <w:t xml:space="preserve"> new Relay Service Code alias received from the PCF for the Remote UE (as received in step 5a) to the NAS Relay Authorization Response/Key Response message to be sent back to the UE-to-Network Relay</w:t>
        </w:r>
      </w:ins>
    </w:p>
    <w:p w14:paraId="3DBCA85E" w14:textId="1AE87DB3" w:rsidR="00D62447" w:rsidRPr="0049525A" w:rsidRDefault="00D62447" w:rsidP="00D62447">
      <w:pPr>
        <w:rPr>
          <w:b/>
          <w:bCs/>
          <w:lang w:eastAsia="zh-CN"/>
        </w:rPr>
      </w:pPr>
      <w:ins w:id="235" w:author="Walter Dees (Philips)" w:date="2021-08-04T19:43:00Z">
        <w:r w:rsidRPr="00F6395C">
          <w:rPr>
            <w:lang w:eastAsia="zh-CN"/>
          </w:rPr>
          <w:t xml:space="preserve">In case of </w:t>
        </w:r>
        <w:r w:rsidRPr="00F6395C">
          <w:rPr>
            <w:i/>
            <w:iCs/>
            <w:u w:val="single"/>
            <w:lang w:eastAsia="zh-CN"/>
          </w:rPr>
          <w:t>ALTERNATIVE 2</w:t>
        </w:r>
        <w:r w:rsidRPr="00F6395C">
          <w:rPr>
            <w:lang w:eastAsia="zh-CN"/>
          </w:rPr>
          <w:t>: The</w:t>
        </w:r>
        <w:r>
          <w:rPr>
            <w:b/>
            <w:bCs/>
            <w:lang w:eastAsia="zh-CN"/>
          </w:rPr>
          <w:t xml:space="preserve"> </w:t>
        </w:r>
      </w:ins>
      <w:r w:rsidRPr="0049525A">
        <w:rPr>
          <w:lang w:eastAsia="zh-CN"/>
        </w:rPr>
        <w:t xml:space="preserve">AMF adds </w:t>
      </w:r>
      <w:r>
        <w:rPr>
          <w:lang w:eastAsia="zh-CN"/>
        </w:rPr>
        <w:t>the PDU session parameters for the requested Relay Service Code (as received in step 5</w:t>
      </w:r>
      <w:del w:id="236" w:author="Walter Dees (Philips)" w:date="2021-08-04T19:48:00Z">
        <w:r w:rsidDel="002B5E35">
          <w:rPr>
            <w:lang w:eastAsia="zh-CN"/>
          </w:rPr>
          <w:delText>a</w:delText>
        </w:r>
      </w:del>
      <w:ins w:id="237" w:author="Walter Dees (Philips)" w:date="2021-08-04T19:48:00Z">
        <w:r>
          <w:rPr>
            <w:lang w:eastAsia="zh-CN"/>
          </w:rPr>
          <w:t>b</w:t>
        </w:r>
      </w:ins>
      <w:r>
        <w:rPr>
          <w:lang w:eastAsia="zh-CN"/>
        </w:rPr>
        <w:t xml:space="preserve">) and the encrypted </w:t>
      </w:r>
      <w:ins w:id="238" w:author="Walter Dees (Philips)" w:date="2021-08-09T14:54:00Z">
        <w:r w:rsidR="00953FF9">
          <w:rPr>
            <w:lang w:eastAsia="zh-CN"/>
          </w:rPr>
          <w:t xml:space="preserve">and integrity protected </w:t>
        </w:r>
      </w:ins>
      <w:ins w:id="239" w:author="Walter Dees (Philips)" w:date="2021-08-04T19:44:00Z">
        <w:r>
          <w:rPr>
            <w:lang w:eastAsia="zh-CN"/>
          </w:rPr>
          <w:t xml:space="preserve">new </w:t>
        </w:r>
      </w:ins>
      <w:r>
        <w:rPr>
          <w:lang w:eastAsia="zh-CN"/>
        </w:rPr>
        <w:t>Relay Service Code alias received from the PCF for the Remote UE (as received in step 5</w:t>
      </w:r>
      <w:ins w:id="240" w:author="Walter Dees (Philips)" w:date="2021-08-04T19:49:00Z">
        <w:r>
          <w:rPr>
            <w:lang w:eastAsia="zh-CN"/>
          </w:rPr>
          <w:t>a</w:t>
        </w:r>
      </w:ins>
      <w:del w:id="241" w:author="Walter Dees (Philips)" w:date="2021-08-04T19:49:00Z">
        <w:r w:rsidDel="002B5E35">
          <w:rPr>
            <w:lang w:eastAsia="zh-CN"/>
          </w:rPr>
          <w:delText>b</w:delText>
        </w:r>
      </w:del>
      <w:r>
        <w:rPr>
          <w:lang w:eastAsia="zh-CN"/>
        </w:rPr>
        <w:t>) to the NAS Relay Authorization Response/Key Response message to be sent back to the UE-to-Network Relay.</w:t>
      </w:r>
    </w:p>
    <w:p w14:paraId="0993EF73" w14:textId="77777777" w:rsidR="00D62447" w:rsidRDefault="00D62447" w:rsidP="00D62447">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Relay Service Code alias received for the Remote </w:t>
      </w:r>
      <w:proofErr w:type="gramStart"/>
      <w:r>
        <w:rPr>
          <w:lang w:eastAsia="zh-CN"/>
        </w:rPr>
        <w:t>UE )</w:t>
      </w:r>
      <w:proofErr w:type="gramEnd"/>
      <w:r>
        <w:rPr>
          <w:lang w:eastAsia="zh-CN"/>
        </w:rPr>
        <w:t xml:space="preserve"> to the Direct Security Mode Command as additional parameter.</w:t>
      </w:r>
    </w:p>
    <w:p w14:paraId="0B55C554" w14:textId="77777777" w:rsidR="00D62447" w:rsidRDefault="00D62447" w:rsidP="00D62447">
      <w:pPr>
        <w:rPr>
          <w:lang w:eastAsia="zh-CN"/>
        </w:rPr>
      </w:pPr>
      <w:r w:rsidRPr="00215419">
        <w:rPr>
          <w:b/>
          <w:bCs/>
          <w:lang w:eastAsia="zh-CN"/>
        </w:rPr>
        <w:lastRenderedPageBreak/>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r>
        <w:rPr>
          <w:lang w:eastAsia="zh-CN"/>
        </w:rPr>
        <w:t xml:space="preserve"> and the aliases</w:t>
      </w:r>
      <w:r w:rsidRPr="00215419">
        <w:rPr>
          <w:lang w:eastAsia="zh-CN"/>
        </w:rPr>
        <w:t xml:space="preserve"> based on the</w:t>
      </w:r>
      <w:r w:rsidRPr="00215419">
        <w:rPr>
          <w:b/>
          <w:bCs/>
          <w:lang w:eastAsia="zh-CN"/>
        </w:rPr>
        <w:t xml:space="preserve"> </w:t>
      </w:r>
      <w:r w:rsidRPr="00215419">
        <w:rPr>
          <w:lang w:eastAsia="zh-CN"/>
        </w:rPr>
        <w:t xml:space="preserve">encrypted </w:t>
      </w:r>
      <w:r>
        <w:rPr>
          <w:lang w:eastAsia="zh-CN"/>
        </w:rPr>
        <w:t>Relay Service Code alias</w:t>
      </w:r>
      <w:r w:rsidRPr="00215419">
        <w:rPr>
          <w:lang w:eastAsia="zh-CN"/>
        </w:rPr>
        <w:t xml:space="preserve"> it received in the Direct Security Mode command.</w:t>
      </w:r>
      <w:r>
        <w:rPr>
          <w:lang w:eastAsia="zh-CN"/>
        </w:rPr>
        <w:t xml:space="preserve"> The Remote UE will use the received alias for the Relay Service Code in subsequent discovery and/or Direct Connection setup requests.</w:t>
      </w:r>
    </w:p>
    <w:p w14:paraId="747FE3FB" w14:textId="77777777" w:rsidR="00D62447" w:rsidRDefault="00D62447" w:rsidP="00D62447">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del w:id="242" w:author="Walter Dees (Philips)" w:date="2021-08-09T14:54:00Z">
        <w:r w:rsidRPr="00A7799E" w:rsidDel="00953FF9">
          <w:delText>.</w:delText>
        </w:r>
      </w:del>
      <w:r>
        <w:t xml:space="preserve"> </w:t>
      </w:r>
    </w:p>
    <w:p w14:paraId="695A046D" w14:textId="77777777" w:rsidR="00D62447" w:rsidRDefault="00D62447" w:rsidP="00D62447">
      <w:pPr>
        <w:rPr>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p>
    <w:p w14:paraId="3D68A755" w14:textId="77777777" w:rsidR="00D62447" w:rsidRPr="006E01EA" w:rsidRDefault="00D62447" w:rsidP="00D62447">
      <w:pPr>
        <w:ind w:left="284"/>
        <w:rPr>
          <w:lang w:eastAsia="zh-CN"/>
        </w:rPr>
      </w:pPr>
      <w:r w:rsidRPr="0046323C">
        <w:rPr>
          <w:lang w:eastAsia="zh-CN"/>
        </w:rPr>
        <w:t>NOTE</w:t>
      </w:r>
      <w:r>
        <w:rPr>
          <w:lang w:eastAsia="zh-CN"/>
        </w:rPr>
        <w:t xml:space="preserve"> 6</w:t>
      </w:r>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w:t>
      </w:r>
      <w:proofErr w:type="gramStart"/>
      <w:r>
        <w:rPr>
          <w:lang w:eastAsia="zh-CN"/>
        </w:rPr>
        <w:t>e.g.</w:t>
      </w:r>
      <w:proofErr w:type="gramEnd"/>
      <w:r>
        <w:rPr>
          <w:lang w:eastAsia="zh-CN"/>
        </w:rPr>
        <w:t xml:space="preserve"> to renew the authorization policies for relay service codes or after all spare relay service code values have been used)</w:t>
      </w:r>
      <w:r w:rsidRPr="003B2A7D">
        <w:rPr>
          <w:lang w:eastAsia="zh-CN"/>
        </w:rPr>
        <w:t>. This can be done independently using the authorization and provisioning procedure as described in steps 0a and 0b.</w:t>
      </w:r>
    </w:p>
    <w:p w14:paraId="72E84AA2" w14:textId="77777777" w:rsidR="00D62447" w:rsidRDefault="00D62447" w:rsidP="00D62447">
      <w:pPr>
        <w:ind w:left="284"/>
        <w:rPr>
          <w:lang w:val="en-US" w:eastAsia="en-GB"/>
        </w:rPr>
      </w:pPr>
      <w:r>
        <w:rPr>
          <w:lang w:val="en-US" w:eastAsia="en-GB"/>
        </w:rPr>
        <w:t xml:space="preserve">NOTE 7: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54841220" w14:textId="77777777" w:rsidR="00D62447" w:rsidRPr="00B1428F" w:rsidRDefault="00D62447" w:rsidP="00D62447">
      <w:pPr>
        <w:pStyle w:val="Heading3"/>
        <w:rPr>
          <w:lang w:val="en-US" w:eastAsia="en-GB"/>
        </w:rPr>
      </w:pPr>
      <w:bookmarkStart w:id="243" w:name="_Toc72846634"/>
      <w:bookmarkStart w:id="244" w:name="_Toc72850814"/>
      <w:bookmarkStart w:id="245" w:name="_Toc72920234"/>
      <w:bookmarkStart w:id="246" w:name="_Toc73345762"/>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13"/>
      <w:bookmarkEnd w:id="243"/>
      <w:bookmarkEnd w:id="244"/>
      <w:bookmarkEnd w:id="245"/>
      <w:bookmarkEnd w:id="246"/>
    </w:p>
    <w:p w14:paraId="69B83767" w14:textId="77777777" w:rsidR="00D62447" w:rsidRDefault="00D62447" w:rsidP="00D62447">
      <w:pPr>
        <w:rPr>
          <w:ins w:id="247" w:author="Walter Dees (Philips)" w:date="2021-08-04T23:19:00Z"/>
          <w:lang w:val="en-US" w:eastAsia="en-GB"/>
        </w:rPr>
      </w:pPr>
      <w:ins w:id="248" w:author="Walter Dees (Philips)" w:date="2021-08-04T22:42:00Z">
        <w:r>
          <w:rPr>
            <w:lang w:val="en-US" w:eastAsia="en-GB"/>
          </w:rPr>
          <w:t>T</w:t>
        </w:r>
      </w:ins>
      <w:ins w:id="249" w:author="Walter Dees (Philips)" w:date="2021-08-04T22:40:00Z">
        <w:r>
          <w:rPr>
            <w:lang w:val="en-US" w:eastAsia="en-GB"/>
          </w:rPr>
          <w:t xml:space="preserve">his solution </w:t>
        </w:r>
      </w:ins>
      <w:ins w:id="250" w:author="Walter Dees (Philips)" w:date="2021-08-04T22:41:00Z">
        <w:r>
          <w:rPr>
            <w:lang w:val="en-US" w:eastAsia="en-GB"/>
          </w:rPr>
          <w:t>mitigates the privacy issues in key issue #16</w:t>
        </w:r>
      </w:ins>
      <w:ins w:id="251" w:author="Walter Dees (Philips)" w:date="2021-08-04T22:42:00Z">
        <w:r>
          <w:rPr>
            <w:lang w:val="en-US" w:eastAsia="en-GB"/>
          </w:rPr>
          <w:t xml:space="preserve"> </w:t>
        </w:r>
      </w:ins>
      <w:ins w:id="252" w:author="Walter Dees (Philips)" w:date="2021-08-04T23:19:00Z">
        <w:r>
          <w:rPr>
            <w:lang w:val="en-US" w:eastAsia="en-GB"/>
          </w:rPr>
          <w:t>in the following ways:</w:t>
        </w:r>
      </w:ins>
    </w:p>
    <w:p w14:paraId="5B326C31" w14:textId="7DE9DEC7" w:rsidR="00D62447" w:rsidRDefault="00D62447" w:rsidP="00D62447">
      <w:pPr>
        <w:rPr>
          <w:ins w:id="253" w:author="Walter Dees (Philips)" w:date="2021-08-05T12:13:00Z"/>
          <w:lang w:val="en-US" w:eastAsia="en-GB"/>
        </w:rPr>
      </w:pPr>
      <w:ins w:id="254" w:author="Walter Dees (Philips)" w:date="2021-08-04T23:19:00Z">
        <w:r>
          <w:rPr>
            <w:lang w:val="en-US" w:eastAsia="en-GB"/>
          </w:rPr>
          <w:t>In case of discovery:</w:t>
        </w:r>
      </w:ins>
      <w:ins w:id="255" w:author="Walter Dees (Philips)" w:date="2021-08-05T12:00:00Z">
        <w:r>
          <w:rPr>
            <w:lang w:val="en-US" w:eastAsia="en-GB"/>
          </w:rPr>
          <w:t xml:space="preserve"> </w:t>
        </w:r>
      </w:ins>
      <w:ins w:id="256" w:author="Walter Dees (Philips)" w:date="2021-08-09T12:50:00Z">
        <w:r w:rsidR="00F7289A">
          <w:rPr>
            <w:lang w:val="en-US" w:eastAsia="en-GB"/>
          </w:rPr>
          <w:t xml:space="preserve">the privacy issues in key issue #16 are mitigated </w:t>
        </w:r>
      </w:ins>
      <w:ins w:id="257" w:author="Walter Dees (Philips)" w:date="2021-08-05T12:00:00Z">
        <w:r>
          <w:rPr>
            <w:lang w:val="en-US" w:eastAsia="en-GB"/>
          </w:rPr>
          <w:t>by mandating a frequent change in layer-2 identifiers used during discovery</w:t>
        </w:r>
      </w:ins>
      <w:ins w:id="258" w:author="Walter Dees (Philips)" w:date="2021-08-05T12:01:00Z">
        <w:r>
          <w:rPr>
            <w:lang w:val="en-US" w:eastAsia="en-GB"/>
          </w:rPr>
          <w:t xml:space="preserve">, </w:t>
        </w:r>
        <w:proofErr w:type="gramStart"/>
        <w:r>
          <w:rPr>
            <w:lang w:val="en-US" w:eastAsia="en-GB"/>
          </w:rPr>
          <w:t>e.g.</w:t>
        </w:r>
        <w:proofErr w:type="gramEnd"/>
        <w:r>
          <w:rPr>
            <w:lang w:val="en-US" w:eastAsia="en-GB"/>
          </w:rPr>
          <w:t xml:space="preserve"> for each subsequent Model B solicitation request</w:t>
        </w:r>
      </w:ins>
      <w:ins w:id="259" w:author="Walter Dees (Philips)" w:date="2021-08-05T12:02:00Z">
        <w:r>
          <w:rPr>
            <w:lang w:val="en-US" w:eastAsia="en-GB"/>
          </w:rPr>
          <w:t xml:space="preserve">, the Remote UE </w:t>
        </w:r>
      </w:ins>
      <w:ins w:id="260" w:author="Walter Dees (Philips)" w:date="2021-08-05T12:03:00Z">
        <w:r>
          <w:rPr>
            <w:lang w:val="en-US" w:eastAsia="en-GB"/>
          </w:rPr>
          <w:t xml:space="preserve">cannot easily be traced using </w:t>
        </w:r>
      </w:ins>
      <w:ins w:id="261" w:author="Walter Dees (Philips)" w:date="2021-08-05T12:04:00Z">
        <w:r>
          <w:rPr>
            <w:lang w:val="en-US" w:eastAsia="en-GB"/>
          </w:rPr>
          <w:t>a requested</w:t>
        </w:r>
      </w:ins>
      <w:ins w:id="262" w:author="Walter Dees (Philips)" w:date="2021-08-05T12:03:00Z">
        <w:r>
          <w:rPr>
            <w:lang w:val="en-US" w:eastAsia="en-GB"/>
          </w:rPr>
          <w:t xml:space="preserve"> Relay Service Code</w:t>
        </w:r>
      </w:ins>
      <w:ins w:id="263" w:author="Walter Dees (Philips)" w:date="2021-08-05T12:04:00Z">
        <w:r>
          <w:rPr>
            <w:lang w:val="en-US" w:eastAsia="en-GB"/>
          </w:rPr>
          <w:t>, in particular if it is not the only Relay Service Code it solicitates for and randomly paus</w:t>
        </w:r>
      </w:ins>
      <w:ins w:id="264" w:author="Walter Dees (Philips)" w:date="2021-08-05T12:05:00Z">
        <w:r>
          <w:rPr>
            <w:lang w:val="en-US" w:eastAsia="en-GB"/>
          </w:rPr>
          <w:t>es between sending subsequent solicitation messages</w:t>
        </w:r>
      </w:ins>
      <w:ins w:id="265" w:author="Walter Dees (Philips)" w:date="2021-08-05T12:10:00Z">
        <w:r>
          <w:rPr>
            <w:lang w:val="en-US" w:eastAsia="en-GB"/>
          </w:rPr>
          <w:t xml:space="preserve"> to avoid any pattern detection</w:t>
        </w:r>
      </w:ins>
      <w:ins w:id="266" w:author="Walter Dees (Philips)" w:date="2021-08-05T12:05:00Z">
        <w:r>
          <w:rPr>
            <w:lang w:val="en-US" w:eastAsia="en-GB"/>
          </w:rPr>
          <w:t>.</w:t>
        </w:r>
      </w:ins>
      <w:ins w:id="267" w:author="Walter Dees (Philips)" w:date="2021-08-05T12:11:00Z">
        <w:r>
          <w:rPr>
            <w:lang w:val="en-US" w:eastAsia="en-GB"/>
          </w:rPr>
          <w:t xml:space="preserve"> Furthermore, since the layer-2 identifiers are also chang</w:t>
        </w:r>
      </w:ins>
      <w:ins w:id="268" w:author="Walter Dees (Philips)" w:date="2021-08-05T12:12:00Z">
        <w:r>
          <w:rPr>
            <w:lang w:val="en-US" w:eastAsia="en-GB"/>
          </w:rPr>
          <w:t>ed before sending a subsequent Direct Connection Request, whereby the request</w:t>
        </w:r>
      </w:ins>
      <w:ins w:id="269" w:author="Walter Dees (Philips)" w:date="2021-08-05T12:13:00Z">
        <w:r>
          <w:rPr>
            <w:lang w:val="en-US" w:eastAsia="en-GB"/>
          </w:rPr>
          <w:t>ed Relay Service Code is encrypted</w:t>
        </w:r>
      </w:ins>
      <w:ins w:id="270" w:author="Walter Dees (Philips)" w:date="2021-08-09T12:47:00Z">
        <w:r w:rsidR="00F7289A">
          <w:rPr>
            <w:lang w:val="en-US" w:eastAsia="en-GB"/>
          </w:rPr>
          <w:t xml:space="preserve"> (using a different key tha</w:t>
        </w:r>
      </w:ins>
      <w:ins w:id="271" w:author="Walter Dees (Philips)" w:date="2021-08-09T14:37:00Z">
        <w:r w:rsidR="00D1798C">
          <w:rPr>
            <w:lang w:val="en-US" w:eastAsia="en-GB"/>
          </w:rPr>
          <w:t>n</w:t>
        </w:r>
      </w:ins>
      <w:ins w:id="272" w:author="Walter Dees (Philips)" w:date="2021-08-09T12:47:00Z">
        <w:r w:rsidR="00F7289A">
          <w:rPr>
            <w:lang w:val="en-US" w:eastAsia="en-GB"/>
          </w:rPr>
          <w:t xml:space="preserve"> used during discovery)</w:t>
        </w:r>
      </w:ins>
      <w:ins w:id="273" w:author="Walter Dees (Philips)" w:date="2021-08-05T12:12:00Z">
        <w:r>
          <w:rPr>
            <w:lang w:val="en-US" w:eastAsia="en-GB"/>
          </w:rPr>
          <w:t xml:space="preserve">, the discovery </w:t>
        </w:r>
      </w:ins>
      <w:ins w:id="274" w:author="Walter Dees (Philips)" w:date="2021-08-05T12:13:00Z">
        <w:r>
          <w:rPr>
            <w:lang w:val="en-US" w:eastAsia="en-GB"/>
          </w:rPr>
          <w:t>process cannot be linked to the connection setup process.</w:t>
        </w:r>
      </w:ins>
    </w:p>
    <w:p w14:paraId="386D84B8" w14:textId="06BB2DB1" w:rsidR="00D62447" w:rsidRPr="00FF06A3" w:rsidRDefault="00D62447" w:rsidP="00D62447">
      <w:pPr>
        <w:pStyle w:val="ListParagraph"/>
        <w:numPr>
          <w:ilvl w:val="0"/>
          <w:numId w:val="26"/>
        </w:numPr>
        <w:overflowPunct w:val="0"/>
        <w:autoSpaceDE w:val="0"/>
        <w:autoSpaceDN w:val="0"/>
        <w:adjustRightInd w:val="0"/>
        <w:textAlignment w:val="baseline"/>
        <w:rPr>
          <w:ins w:id="275" w:author="Walter Dees (Philips)" w:date="2021-08-05T12:28:00Z"/>
          <w:lang w:val="en-US" w:eastAsia="en-GB"/>
        </w:rPr>
      </w:pPr>
      <w:ins w:id="276" w:author="Walter Dees (Philips)" w:date="2021-08-05T12:13:00Z">
        <w:r w:rsidRPr="00FF06A3">
          <w:rPr>
            <w:lang w:val="en-US" w:eastAsia="en-GB"/>
          </w:rPr>
          <w:t xml:space="preserve">In case </w:t>
        </w:r>
      </w:ins>
      <w:ins w:id="277" w:author="Walter Dees (Philips)" w:date="2021-08-05T12:14:00Z">
        <w:r w:rsidRPr="00FF06A3">
          <w:rPr>
            <w:lang w:val="en-US" w:eastAsia="en-GB"/>
          </w:rPr>
          <w:t xml:space="preserve">of ALTERNATIVE 1, during discovery </w:t>
        </w:r>
      </w:ins>
      <w:ins w:id="278" w:author="Walter Dees (Philips)" w:date="2021-08-05T12:20:00Z">
        <w:r w:rsidRPr="00FF06A3">
          <w:rPr>
            <w:lang w:val="en-US" w:eastAsia="en-GB"/>
          </w:rPr>
          <w:t>a</w:t>
        </w:r>
      </w:ins>
      <w:ins w:id="279" w:author="Walter Dees (Philips)" w:date="2021-08-05T12:14:00Z">
        <w:r w:rsidRPr="00FF06A3">
          <w:rPr>
            <w:lang w:val="en-US" w:eastAsia="en-GB"/>
          </w:rPr>
          <w:t xml:space="preserve"> UE-to-Network relay can associate a solicited Relay Service Code </w:t>
        </w:r>
      </w:ins>
      <w:ins w:id="280" w:author="Walter Dees (Philips)" w:date="2021-08-05T12:18:00Z">
        <w:r w:rsidRPr="00FF06A3">
          <w:rPr>
            <w:lang w:val="en-US" w:eastAsia="en-GB"/>
          </w:rPr>
          <w:t>with the pre-provisioned PDU session parameters</w:t>
        </w:r>
      </w:ins>
      <w:ins w:id="281" w:author="Walter Dees (Philips)" w:date="2021-08-05T12:19:00Z">
        <w:r w:rsidRPr="00FF06A3">
          <w:rPr>
            <w:lang w:val="en-US" w:eastAsia="en-GB"/>
          </w:rPr>
          <w:t>, and hence has access to some privacy specific</w:t>
        </w:r>
      </w:ins>
      <w:ins w:id="282" w:author="Walter Dees (Philips)" w:date="2021-08-05T12:20:00Z">
        <w:r w:rsidRPr="00FF06A3">
          <w:rPr>
            <w:lang w:val="en-US" w:eastAsia="en-GB"/>
          </w:rPr>
          <w:t xml:space="preserve"> information of the Remote UE </w:t>
        </w:r>
      </w:ins>
      <w:ins w:id="283" w:author="Walter Dees (Philips)" w:date="2021-08-05T12:21:00Z">
        <w:r w:rsidRPr="00FF06A3">
          <w:rPr>
            <w:lang w:val="en-US" w:eastAsia="en-GB"/>
          </w:rPr>
          <w:t xml:space="preserve">if the UE-to-Network relay supports the respective Relay Service Code. </w:t>
        </w:r>
      </w:ins>
      <w:ins w:id="284" w:author="Walter Dees (Philips)" w:date="2021-08-05T12:22:00Z">
        <w:r w:rsidRPr="00FF06A3">
          <w:rPr>
            <w:lang w:val="en-US" w:eastAsia="en-GB"/>
          </w:rPr>
          <w:t>This implies that for th</w:t>
        </w:r>
      </w:ins>
      <w:ins w:id="285" w:author="Walter Dees (Philips)" w:date="2021-08-05T12:24:00Z">
        <w:r w:rsidRPr="00FF06A3">
          <w:rPr>
            <w:lang w:val="en-US" w:eastAsia="en-GB"/>
          </w:rPr>
          <w:t>e</w:t>
        </w:r>
      </w:ins>
      <w:ins w:id="286" w:author="Walter Dees (Philips)" w:date="2021-08-05T12:23:00Z">
        <w:r w:rsidRPr="00FF06A3">
          <w:rPr>
            <w:lang w:val="en-US" w:eastAsia="en-GB"/>
          </w:rPr>
          <w:t xml:space="preserve"> UE-to-Network </w:t>
        </w:r>
      </w:ins>
      <w:ins w:id="287" w:author="Walter Dees (Philips)" w:date="2021-08-05T12:24:00Z">
        <w:r w:rsidRPr="00FF06A3">
          <w:rPr>
            <w:lang w:val="en-US" w:eastAsia="en-GB"/>
          </w:rPr>
          <w:t xml:space="preserve">relays in vicinity of the Remote UE that support the respective Relay Service Code and can decrypt </w:t>
        </w:r>
      </w:ins>
      <w:ins w:id="288" w:author="Walter Dees (Philips)" w:date="2021-08-05T12:25:00Z">
        <w:r w:rsidRPr="00FF06A3">
          <w:rPr>
            <w:lang w:val="en-US" w:eastAsia="en-GB"/>
          </w:rPr>
          <w:t xml:space="preserve">the respective discovery solicitation message the </w:t>
        </w:r>
      </w:ins>
      <w:ins w:id="289" w:author="Walter Dees (Philips)" w:date="2021-08-05T12:26:00Z">
        <w:r w:rsidRPr="00FF06A3">
          <w:rPr>
            <w:lang w:val="en-US" w:eastAsia="en-GB"/>
          </w:rPr>
          <w:t xml:space="preserve">security requirements of key issue#16 can temporarily not be met. </w:t>
        </w:r>
      </w:ins>
      <w:ins w:id="290" w:author="Walter Dees (Philips)" w:date="2021-08-05T12:27:00Z">
        <w:r w:rsidRPr="00FF06A3">
          <w:rPr>
            <w:lang w:val="en-US" w:eastAsia="en-GB"/>
          </w:rPr>
          <w:t>However, given the frequent change in layer-2 identifiers and the change to the Relay Service Code to a new alias aft</w:t>
        </w:r>
      </w:ins>
      <w:ins w:id="291" w:author="Walter Dees (Philips)" w:date="2021-08-05T12:28:00Z">
        <w:r w:rsidRPr="00FF06A3">
          <w:rPr>
            <w:lang w:val="en-US" w:eastAsia="en-GB"/>
          </w:rPr>
          <w:t>er subsequent connection setup, this may be an acceptable risk.</w:t>
        </w:r>
      </w:ins>
      <w:ins w:id="292" w:author="Philips" w:date="2021-08-06T21:14:00Z">
        <w:r w:rsidR="006E0967">
          <w:rPr>
            <w:lang w:val="en-US" w:eastAsia="en-GB"/>
          </w:rPr>
          <w:t xml:space="preserve"> </w:t>
        </w:r>
      </w:ins>
    </w:p>
    <w:p w14:paraId="5C89566B" w14:textId="77777777" w:rsidR="00D62447" w:rsidRPr="00F6395C" w:rsidRDefault="00D62447" w:rsidP="00D62447">
      <w:pPr>
        <w:pStyle w:val="ListParagraph"/>
        <w:numPr>
          <w:ilvl w:val="0"/>
          <w:numId w:val="26"/>
        </w:numPr>
        <w:overflowPunct w:val="0"/>
        <w:autoSpaceDE w:val="0"/>
        <w:autoSpaceDN w:val="0"/>
        <w:adjustRightInd w:val="0"/>
        <w:textAlignment w:val="baseline"/>
        <w:rPr>
          <w:ins w:id="293" w:author="Walter Dees (Philips)" w:date="2021-08-04T23:19:00Z"/>
          <w:lang w:val="en-US" w:eastAsia="en-GB"/>
        </w:rPr>
      </w:pPr>
      <w:ins w:id="294" w:author="Walter Dees (Philips)" w:date="2021-08-05T12:28:00Z">
        <w:r>
          <w:rPr>
            <w:lang w:val="en-US" w:eastAsia="en-GB"/>
          </w:rPr>
          <w:t>In case of ALTERNATIVE 2, during discovery a UE-to-Network relay cannot associate a s</w:t>
        </w:r>
      </w:ins>
      <w:ins w:id="295" w:author="Walter Dees (Philips)" w:date="2021-08-05T12:29:00Z">
        <w:r>
          <w:rPr>
            <w:lang w:val="en-US" w:eastAsia="en-GB"/>
          </w:rPr>
          <w:t xml:space="preserve">olicited Relay Service Code with pre-provisioned PDU session parameters. Hence, the security requirements of key issue #16 are met during discovery. </w:t>
        </w:r>
      </w:ins>
      <w:ins w:id="296" w:author="Walter Dees (Philips)" w:date="2021-08-05T12:30:00Z">
        <w:r>
          <w:rPr>
            <w:lang w:val="en-US" w:eastAsia="en-GB"/>
          </w:rPr>
          <w:t>Furthermore, the selected UE-to-Network relay that is given the PDU session parameters during the subsequent connect</w:t>
        </w:r>
      </w:ins>
      <w:ins w:id="297" w:author="Walter Dees (Philips)" w:date="2021-08-05T12:31:00Z">
        <w:r>
          <w:rPr>
            <w:lang w:val="en-US" w:eastAsia="en-GB"/>
          </w:rPr>
          <w:t>ion setup process cannot trace the Remote UE with the solicited Relay Service Code since the Relay Service Code is changed to a new alias</w:t>
        </w:r>
      </w:ins>
      <w:ins w:id="298" w:author="Walter Dees (Philips)" w:date="2021-08-05T12:32:00Z">
        <w:r>
          <w:rPr>
            <w:lang w:val="en-US" w:eastAsia="en-GB"/>
          </w:rPr>
          <w:t xml:space="preserve"> (using a message that cannot be decrypted by that selected UE-to-Network relay) and the Remote UE will use the new alias in subsequent discovery messages.</w:t>
        </w:r>
      </w:ins>
    </w:p>
    <w:p w14:paraId="1BC51CF7" w14:textId="79E673F3" w:rsidR="00D62447" w:rsidRDefault="00D62447" w:rsidP="00D62447">
      <w:pPr>
        <w:rPr>
          <w:ins w:id="299" w:author="Walter Dees (Philips)" w:date="2021-08-04T22:57:00Z"/>
          <w:lang w:val="en-US" w:eastAsia="en-GB"/>
        </w:rPr>
      </w:pPr>
      <w:ins w:id="300" w:author="Walter Dees (Philips)" w:date="2021-08-04T23:19:00Z">
        <w:r>
          <w:rPr>
            <w:lang w:val="en-US" w:eastAsia="en-GB"/>
          </w:rPr>
          <w:t xml:space="preserve">In case of connection setup: </w:t>
        </w:r>
      </w:ins>
      <w:ins w:id="301" w:author="Walter Dees (Philips)" w:date="2021-08-09T12:51:00Z">
        <w:r w:rsidR="00F7289A">
          <w:rPr>
            <w:lang w:val="en-US" w:eastAsia="en-GB"/>
          </w:rPr>
          <w:t xml:space="preserve">the privacy issues in key issue #16 are mitigated </w:t>
        </w:r>
      </w:ins>
      <w:ins w:id="302" w:author="Walter Dees (Philips)" w:date="2021-08-04T22:42:00Z">
        <w:r>
          <w:rPr>
            <w:lang w:val="en-US" w:eastAsia="en-GB"/>
          </w:rPr>
          <w:t>by enabling only the UE-to-Network relay that is selected by the Remote UE and for which the Remote UE has i</w:t>
        </w:r>
      </w:ins>
      <w:ins w:id="303" w:author="Walter Dees (Philips)" w:date="2021-08-04T22:43:00Z">
        <w:r>
          <w:rPr>
            <w:lang w:val="en-US" w:eastAsia="en-GB"/>
          </w:rPr>
          <w:t>ssue</w:t>
        </w:r>
      </w:ins>
      <w:ins w:id="304" w:author="Walter Dees (Philips)" w:date="2021-08-04T22:44:00Z">
        <w:r>
          <w:rPr>
            <w:lang w:val="en-US" w:eastAsia="en-GB"/>
          </w:rPr>
          <w:t>d</w:t>
        </w:r>
      </w:ins>
      <w:ins w:id="305" w:author="Walter Dees (Philips)" w:date="2021-08-04T22:43:00Z">
        <w:r>
          <w:rPr>
            <w:lang w:val="en-US" w:eastAsia="en-GB"/>
          </w:rPr>
          <w:t xml:space="preserve"> a Direct Connection Request to </w:t>
        </w:r>
      </w:ins>
      <w:ins w:id="306" w:author="Walter Dees (Philips)" w:date="2021-08-04T22:44:00Z">
        <w:r>
          <w:rPr>
            <w:lang w:val="en-US" w:eastAsia="en-GB"/>
          </w:rPr>
          <w:t xml:space="preserve">link the requested Relay Service Code </w:t>
        </w:r>
      </w:ins>
      <w:ins w:id="307" w:author="Walter Dees (Philips)" w:date="2021-08-04T22:45:00Z">
        <w:r>
          <w:rPr>
            <w:lang w:val="en-US" w:eastAsia="en-GB"/>
          </w:rPr>
          <w:t>to a set of PDU session parameters</w:t>
        </w:r>
      </w:ins>
      <w:ins w:id="308" w:author="Walter Dees (Philips)" w:date="2021-08-09T12:51:00Z">
        <w:r w:rsidR="00F7289A">
          <w:rPr>
            <w:lang w:val="en-US" w:eastAsia="en-GB"/>
          </w:rPr>
          <w:t>.</w:t>
        </w:r>
      </w:ins>
      <w:ins w:id="309" w:author="Walter Dees (Philips)" w:date="2021-08-04T22:45:00Z">
        <w:r>
          <w:rPr>
            <w:lang w:val="en-US" w:eastAsia="en-GB"/>
          </w:rPr>
          <w:t xml:space="preserve"> </w:t>
        </w:r>
      </w:ins>
    </w:p>
    <w:p w14:paraId="73F4FE41" w14:textId="0264B51D" w:rsidR="00D62447" w:rsidRDefault="00D62447" w:rsidP="00D62447">
      <w:pPr>
        <w:numPr>
          <w:ilvl w:val="0"/>
          <w:numId w:val="26"/>
        </w:numPr>
        <w:rPr>
          <w:ins w:id="310" w:author="Walter Dees (Philips)" w:date="2021-08-04T23:01:00Z"/>
          <w:lang w:val="en-US" w:eastAsia="en-GB"/>
        </w:rPr>
      </w:pPr>
      <w:ins w:id="311" w:author="Walter Dees (Philips)" w:date="2021-08-04T22:45:00Z">
        <w:r>
          <w:rPr>
            <w:lang w:val="en-US" w:eastAsia="en-GB"/>
          </w:rPr>
          <w:t xml:space="preserve">In case of ALTERNATIVE 1, this is achieved by </w:t>
        </w:r>
      </w:ins>
      <w:ins w:id="312" w:author="Walter Dees (Philips)" w:date="2021-08-04T22:48:00Z">
        <w:r>
          <w:rPr>
            <w:lang w:val="en-US" w:eastAsia="en-GB"/>
          </w:rPr>
          <w:t>only</w:t>
        </w:r>
      </w:ins>
      <w:ins w:id="313" w:author="Walter Dees (Philips)" w:date="2021-08-04T22:46:00Z">
        <w:r>
          <w:rPr>
            <w:lang w:val="en-US" w:eastAsia="en-GB"/>
          </w:rPr>
          <w:t xml:space="preserve"> exposing the requested Relay Service Code</w:t>
        </w:r>
      </w:ins>
      <w:ins w:id="314" w:author="Walter Dees (Philips)" w:date="2021-08-04T22:48:00Z">
        <w:r>
          <w:rPr>
            <w:lang w:val="en-US" w:eastAsia="en-GB"/>
          </w:rPr>
          <w:t xml:space="preserve"> </w:t>
        </w:r>
      </w:ins>
      <w:ins w:id="315" w:author="Walter Dees (Philips)" w:date="2021-08-04T22:49:00Z">
        <w:r>
          <w:rPr>
            <w:lang w:val="en-US" w:eastAsia="en-GB"/>
          </w:rPr>
          <w:t>to the selected UE-to-Network relay after it has been decrypted</w:t>
        </w:r>
      </w:ins>
      <w:ins w:id="316" w:author="Walter Dees (Philips)" w:date="2021-08-09T13:09:00Z">
        <w:r w:rsidR="007163F8">
          <w:rPr>
            <w:lang w:val="en-US" w:eastAsia="en-GB"/>
          </w:rPr>
          <w:t>/integrity verified</w:t>
        </w:r>
      </w:ins>
      <w:ins w:id="317" w:author="Walter Dees (Philips)" w:date="2021-08-04T22:49:00Z">
        <w:r>
          <w:rPr>
            <w:lang w:val="en-US" w:eastAsia="en-GB"/>
          </w:rPr>
          <w:t xml:space="preserve"> by the</w:t>
        </w:r>
      </w:ins>
      <w:ins w:id="318" w:author="Walter Dees (Philips)" w:date="2021-08-09T13:10:00Z">
        <w:r w:rsidR="007163F8">
          <w:rPr>
            <w:lang w:val="en-US" w:eastAsia="en-GB"/>
          </w:rPr>
          <w:t xml:space="preserve"> home</w:t>
        </w:r>
      </w:ins>
      <w:ins w:id="319" w:author="Walter Dees (Philips)" w:date="2021-08-04T22:49:00Z">
        <w:r>
          <w:rPr>
            <w:lang w:val="en-US" w:eastAsia="en-GB"/>
          </w:rPr>
          <w:t xml:space="preserve"> network and the </w:t>
        </w:r>
      </w:ins>
      <w:ins w:id="320" w:author="Walter Dees (Philips)" w:date="2021-08-04T22:50:00Z">
        <w:r>
          <w:rPr>
            <w:lang w:val="en-US" w:eastAsia="en-GB"/>
          </w:rPr>
          <w:t>request to set up a relayed connection via the selected UE-to-Network for the respective Remote UE and requested Relay Service Code has been authorized/approved by th</w:t>
        </w:r>
      </w:ins>
      <w:ins w:id="321" w:author="Walter Dees (Philips)" w:date="2021-08-09T13:11:00Z">
        <w:r w:rsidR="007163F8">
          <w:rPr>
            <w:lang w:val="en-US" w:eastAsia="en-GB"/>
          </w:rPr>
          <w:t>e home and serving</w:t>
        </w:r>
      </w:ins>
      <w:ins w:id="322" w:author="Walter Dees (Philips)" w:date="2021-08-04T22:50:00Z">
        <w:r>
          <w:rPr>
            <w:lang w:val="en-US" w:eastAsia="en-GB"/>
          </w:rPr>
          <w:t xml:space="preserve"> </w:t>
        </w:r>
      </w:ins>
      <w:ins w:id="323" w:author="Walter Dees (Philips)" w:date="2021-08-04T22:51:00Z">
        <w:r>
          <w:rPr>
            <w:lang w:val="en-US" w:eastAsia="en-GB"/>
          </w:rPr>
          <w:t>network</w:t>
        </w:r>
      </w:ins>
      <w:ins w:id="324" w:author="Walter Dees (Philips)" w:date="2021-08-09T13:11:00Z">
        <w:r w:rsidR="007163F8">
          <w:rPr>
            <w:lang w:val="en-US" w:eastAsia="en-GB"/>
          </w:rPr>
          <w:t>s</w:t>
        </w:r>
      </w:ins>
      <w:ins w:id="325" w:author="Walter Dees (Philips)" w:date="2021-08-04T22:51:00Z">
        <w:r>
          <w:rPr>
            <w:lang w:val="en-US" w:eastAsia="en-GB"/>
          </w:rPr>
          <w:t xml:space="preserve">. </w:t>
        </w:r>
      </w:ins>
    </w:p>
    <w:p w14:paraId="18CAEB3E" w14:textId="57D08E70" w:rsidR="00D62447" w:rsidRDefault="00D62447" w:rsidP="00D62447">
      <w:pPr>
        <w:numPr>
          <w:ilvl w:val="0"/>
          <w:numId w:val="26"/>
        </w:numPr>
        <w:rPr>
          <w:ins w:id="326" w:author="Walter Dees (Philips)" w:date="2021-08-04T22:58:00Z"/>
          <w:lang w:val="en-US" w:eastAsia="en-GB"/>
        </w:rPr>
      </w:pPr>
      <w:ins w:id="327" w:author="Walter Dees (Philips)" w:date="2021-08-04T23:03:00Z">
        <w:r>
          <w:rPr>
            <w:lang w:val="en-US" w:eastAsia="en-GB"/>
          </w:rPr>
          <w:t xml:space="preserve">In case of ALTERNATIVE 2, this is achieved by only providing </w:t>
        </w:r>
      </w:ins>
      <w:ins w:id="328" w:author="Walter Dees (Philips)" w:date="2021-08-04T23:04:00Z">
        <w:r>
          <w:rPr>
            <w:lang w:val="en-US" w:eastAsia="en-GB"/>
          </w:rPr>
          <w:t>the PDU session parameters to the selected UE-to-Network relay after it has been decrypted</w:t>
        </w:r>
      </w:ins>
      <w:ins w:id="329" w:author="Walter Dees (Philips)" w:date="2021-08-09T13:11:00Z">
        <w:r w:rsidR="007163F8">
          <w:rPr>
            <w:lang w:val="en-US" w:eastAsia="en-GB"/>
          </w:rPr>
          <w:t>/integrity verified</w:t>
        </w:r>
      </w:ins>
      <w:ins w:id="330" w:author="Walter Dees (Philips)" w:date="2021-08-04T23:04:00Z">
        <w:r>
          <w:rPr>
            <w:lang w:val="en-US" w:eastAsia="en-GB"/>
          </w:rPr>
          <w:t xml:space="preserve"> by the</w:t>
        </w:r>
      </w:ins>
      <w:ins w:id="331" w:author="Walter Dees (Philips)" w:date="2021-08-09T13:11:00Z">
        <w:r w:rsidR="007163F8">
          <w:rPr>
            <w:lang w:val="en-US" w:eastAsia="en-GB"/>
          </w:rPr>
          <w:t xml:space="preserve"> home</w:t>
        </w:r>
      </w:ins>
      <w:ins w:id="332" w:author="Walter Dees (Philips)" w:date="2021-08-04T23:04:00Z">
        <w:r>
          <w:rPr>
            <w:lang w:val="en-US" w:eastAsia="en-GB"/>
          </w:rPr>
          <w:t xml:space="preserve"> network and the request to set up a relayed connection via the selected UE-to-Network for the respective Remote UE and requested Relay Service Code has been authorized/approved by the </w:t>
        </w:r>
      </w:ins>
      <w:ins w:id="333" w:author="Walter Dees (Philips)" w:date="2021-08-09T13:12:00Z">
        <w:r w:rsidR="007163F8">
          <w:rPr>
            <w:lang w:val="en-US" w:eastAsia="en-GB"/>
          </w:rPr>
          <w:t xml:space="preserve">home and serving </w:t>
        </w:r>
      </w:ins>
      <w:ins w:id="334" w:author="Walter Dees (Philips)" w:date="2021-08-04T23:04:00Z">
        <w:r>
          <w:rPr>
            <w:lang w:val="en-US" w:eastAsia="en-GB"/>
          </w:rPr>
          <w:t>network</w:t>
        </w:r>
      </w:ins>
      <w:ins w:id="335" w:author="Walter Dees (Philips)" w:date="2021-08-09T13:12:00Z">
        <w:r w:rsidR="007163F8">
          <w:rPr>
            <w:lang w:val="en-US" w:eastAsia="en-GB"/>
          </w:rPr>
          <w:t>s</w:t>
        </w:r>
      </w:ins>
      <w:ins w:id="336" w:author="Walter Dees (Philips)" w:date="2021-08-04T23:11:00Z">
        <w:r>
          <w:rPr>
            <w:lang w:val="en-US" w:eastAsia="en-GB"/>
          </w:rPr>
          <w:t>.</w:t>
        </w:r>
      </w:ins>
      <w:ins w:id="337" w:author="Walter Dees (Philips)" w:date="2021-08-04T23:04:00Z">
        <w:r>
          <w:rPr>
            <w:lang w:val="en-US" w:eastAsia="en-GB"/>
          </w:rPr>
          <w:t xml:space="preserve"> </w:t>
        </w:r>
      </w:ins>
    </w:p>
    <w:p w14:paraId="52C60CB4" w14:textId="603A3F6C" w:rsidR="00D62447" w:rsidRDefault="00D62447" w:rsidP="00D62447">
      <w:pPr>
        <w:rPr>
          <w:ins w:id="338" w:author="Walter Dees (Philips)" w:date="2021-08-04T23:00:00Z"/>
          <w:lang w:val="en-US" w:eastAsia="en-GB"/>
        </w:rPr>
      </w:pPr>
      <w:ins w:id="339" w:author="Walter Dees (Philips)" w:date="2021-08-04T23:10:00Z">
        <w:r>
          <w:rPr>
            <w:lang w:val="en-US" w:eastAsia="en-GB"/>
          </w:rPr>
          <w:t>The Relay Service Code and the identifiers of both the Remote UE and the selected UE-to-Network relay are encrypted</w:t>
        </w:r>
      </w:ins>
      <w:ins w:id="340" w:author="Walter Dees (Philips)" w:date="2021-08-09T13:12:00Z">
        <w:r w:rsidR="007163F8">
          <w:rPr>
            <w:lang w:val="en-US" w:eastAsia="en-GB"/>
          </w:rPr>
          <w:t>/integrity protected</w:t>
        </w:r>
      </w:ins>
      <w:ins w:id="341" w:author="Walter Dees (Philips)" w:date="2021-08-04T23:10:00Z">
        <w:r>
          <w:rPr>
            <w:lang w:val="en-US" w:eastAsia="en-GB"/>
          </w:rPr>
          <w:t xml:space="preserve"> in such manner that only the</w:t>
        </w:r>
      </w:ins>
      <w:ins w:id="342" w:author="Walter Dees (Philips)" w:date="2021-08-09T13:12:00Z">
        <w:r w:rsidR="007163F8">
          <w:rPr>
            <w:lang w:val="en-US" w:eastAsia="en-GB"/>
          </w:rPr>
          <w:t xml:space="preserve"> home</w:t>
        </w:r>
      </w:ins>
      <w:ins w:id="343" w:author="Walter Dees (Philips)" w:date="2021-08-04T23:10:00Z">
        <w:r>
          <w:rPr>
            <w:lang w:val="en-US" w:eastAsia="en-GB"/>
          </w:rPr>
          <w:t xml:space="preserve"> network</w:t>
        </w:r>
      </w:ins>
      <w:ins w:id="344" w:author="Philips" w:date="2021-08-06T21:18:00Z">
        <w:r w:rsidR="006E0967">
          <w:rPr>
            <w:lang w:val="en-US" w:eastAsia="en-GB"/>
          </w:rPr>
          <w:t xml:space="preserve"> </w:t>
        </w:r>
      </w:ins>
      <w:ins w:id="345" w:author="Walter Dees (Philips)" w:date="2021-08-09T13:13:00Z">
        <w:r w:rsidR="007163F8">
          <w:rPr>
            <w:lang w:val="en-US" w:eastAsia="en-GB"/>
          </w:rPr>
          <w:t xml:space="preserve">of the remote UE </w:t>
        </w:r>
      </w:ins>
      <w:ins w:id="346" w:author="Walter Dees (Philips)" w:date="2021-08-04T23:10:00Z">
        <w:r>
          <w:rPr>
            <w:lang w:val="en-US" w:eastAsia="en-GB"/>
          </w:rPr>
          <w:t>can decrypt</w:t>
        </w:r>
      </w:ins>
      <w:ins w:id="347" w:author="Walter Dees (Philips)" w:date="2021-08-09T13:13:00Z">
        <w:r w:rsidR="007163F8">
          <w:rPr>
            <w:lang w:val="en-US" w:eastAsia="en-GB"/>
          </w:rPr>
          <w:t>/verify</w:t>
        </w:r>
      </w:ins>
      <w:ins w:id="348" w:author="Walter Dees (Philips)" w:date="2021-08-04T23:10:00Z">
        <w:r>
          <w:rPr>
            <w:lang w:val="en-US" w:eastAsia="en-GB"/>
          </w:rPr>
          <w:t xml:space="preserve"> these </w:t>
        </w:r>
        <w:r>
          <w:rPr>
            <w:lang w:val="en-US" w:eastAsia="en-GB"/>
          </w:rPr>
          <w:lastRenderedPageBreak/>
          <w:t>values, so neither eavesdroppers nor any of the other UE-to-Network relays nor other Remote UEs can make the link between the respective Relay Service Code and its associated PDU session parameters</w:t>
        </w:r>
      </w:ins>
      <w:ins w:id="349" w:author="Walter Dees (Philips)" w:date="2021-08-09T13:15:00Z">
        <w:r w:rsidR="005345E7">
          <w:rPr>
            <w:lang w:val="en-US" w:eastAsia="en-GB"/>
          </w:rPr>
          <w:t>. This is so e</w:t>
        </w:r>
      </w:ins>
      <w:ins w:id="350" w:author="Walter Dees (Philips)" w:date="2021-08-04T23:10:00Z">
        <w:r>
          <w:rPr>
            <w:lang w:val="en-US" w:eastAsia="en-GB"/>
          </w:rPr>
          <w:t xml:space="preserve">ven if in ALTERNATIVE 1 each UE-to-Network Relay and each Remote UE is provisioned with associations between Relay Service Codes and PDU session parameters beforehand. Replaying this encrypted value (i.e. </w:t>
        </w:r>
        <w:proofErr w:type="gramStart"/>
        <w:r w:rsidRPr="0079065F">
          <w:t>ENCRYPT(</w:t>
        </w:r>
        <w:proofErr w:type="spellStart"/>
        <w:proofErr w:type="gramEnd"/>
        <w:r w:rsidRPr="0079065F">
          <w:t>K_enc</w:t>
        </w:r>
        <w:proofErr w:type="spellEnd"/>
        <w:r w:rsidRPr="0079065F">
          <w:t xml:space="preserve">, RSC | </w:t>
        </w:r>
        <w:proofErr w:type="spellStart"/>
        <w:r w:rsidRPr="0079065F">
          <w:t>ID_Relay</w:t>
        </w:r>
        <w:proofErr w:type="spellEnd"/>
        <w:r w:rsidRPr="0079065F">
          <w:t>)</w:t>
        </w:r>
        <w:r>
          <w:t>) by</w:t>
        </w:r>
        <w:r>
          <w:rPr>
            <w:lang w:val="en-US" w:eastAsia="en-GB"/>
          </w:rPr>
          <w:t xml:space="preserve"> another UE-to-Network </w:t>
        </w:r>
      </w:ins>
      <w:ins w:id="351" w:author="Walter Dees (Philips)" w:date="2021-08-04T23:12:00Z">
        <w:r>
          <w:rPr>
            <w:lang w:val="en-US" w:eastAsia="en-GB"/>
          </w:rPr>
          <w:t xml:space="preserve">relay </w:t>
        </w:r>
      </w:ins>
      <w:ins w:id="352" w:author="Walter Dees (Philips)" w:date="2021-08-04T23:10:00Z">
        <w:r>
          <w:rPr>
            <w:lang w:val="en-US" w:eastAsia="en-GB"/>
          </w:rPr>
          <w:t>will fail because</w:t>
        </w:r>
      </w:ins>
      <w:ins w:id="353" w:author="Walter Dees (Philips)" w:date="2021-08-04T23:11:00Z">
        <w:r>
          <w:rPr>
            <w:lang w:val="en-US" w:eastAsia="en-GB"/>
          </w:rPr>
          <w:t xml:space="preserve"> </w:t>
        </w:r>
      </w:ins>
      <w:ins w:id="354" w:author="Walter Dees (Philips)" w:date="2021-08-04T23:12:00Z">
        <w:r>
          <w:rPr>
            <w:lang w:val="en-US" w:eastAsia="en-GB"/>
          </w:rPr>
          <w:t xml:space="preserve">the core network will verify that the </w:t>
        </w:r>
      </w:ins>
      <w:proofErr w:type="spellStart"/>
      <w:ins w:id="355" w:author="Walter Dees (Philips)" w:date="2021-08-04T23:15:00Z">
        <w:r>
          <w:rPr>
            <w:lang w:val="en-US" w:eastAsia="en-GB"/>
          </w:rPr>
          <w:t>ID_Relay</w:t>
        </w:r>
        <w:proofErr w:type="spellEnd"/>
        <w:r>
          <w:rPr>
            <w:lang w:val="en-US" w:eastAsia="en-GB"/>
          </w:rPr>
          <w:t xml:space="preserve"> </w:t>
        </w:r>
      </w:ins>
      <w:ins w:id="356" w:author="Walter Dees (Philips)" w:date="2021-08-04T23:16:00Z">
        <w:r>
          <w:rPr>
            <w:lang w:val="en-US" w:eastAsia="en-GB"/>
          </w:rPr>
          <w:t xml:space="preserve">in the encrypted value </w:t>
        </w:r>
      </w:ins>
      <w:ins w:id="357" w:author="Walter Dees (Philips)" w:date="2021-08-04T23:15:00Z">
        <w:r>
          <w:rPr>
            <w:lang w:val="en-US" w:eastAsia="en-GB"/>
          </w:rPr>
          <w:t xml:space="preserve">corresponds to the </w:t>
        </w:r>
      </w:ins>
      <w:ins w:id="358" w:author="Walter Dees (Philips)" w:date="2021-08-04T23:16:00Z">
        <w:r>
          <w:rPr>
            <w:lang w:val="en-US" w:eastAsia="en-GB"/>
          </w:rPr>
          <w:t>identifier of the UE-to-Network Relay that sent t</w:t>
        </w:r>
      </w:ins>
      <w:ins w:id="359" w:author="Walter Dees (Philips)" w:date="2021-08-04T23:17:00Z">
        <w:r>
          <w:rPr>
            <w:lang w:val="en-US" w:eastAsia="en-GB"/>
          </w:rPr>
          <w:t>his encrypted value to the core network along with the NAS Authorization request.</w:t>
        </w:r>
      </w:ins>
    </w:p>
    <w:p w14:paraId="23160698" w14:textId="2AC4FE39" w:rsidR="007163F8" w:rsidRDefault="007163F8" w:rsidP="007163F8">
      <w:pPr>
        <w:rPr>
          <w:moveTo w:id="360" w:author="Walter Dees (Philips)" w:date="2021-08-09T13:05:00Z"/>
          <w:lang w:val="en-US" w:eastAsia="en-GB"/>
        </w:rPr>
      </w:pPr>
      <w:moveToRangeStart w:id="361" w:author="Walter Dees (Philips)" w:date="2021-08-09T13:05:00Z" w:name="move79406722"/>
      <w:moveTo w:id="362" w:author="Walter Dees (Philips)" w:date="2021-08-09T13:05:00Z">
        <w:r w:rsidRPr="00CD1378">
          <w:rPr>
            <w:lang w:val="en-US" w:eastAsia="en-GB"/>
          </w:rPr>
          <w:t xml:space="preserve">The privacy risk when the Remote UE’s PDU session-related parameters are exposed to the UE-to-Network relay </w:t>
        </w:r>
        <w:r w:rsidRPr="00CD1378">
          <w:rPr>
            <w:lang w:eastAsia="en-GB"/>
          </w:rPr>
          <w:t>serving the Remote UE</w:t>
        </w:r>
        <w:r w:rsidRPr="00CD1378">
          <w:rPr>
            <w:lang w:val="en-US" w:eastAsia="en-GB"/>
          </w:rPr>
          <w:t xml:space="preserve"> is not addressed in this solution</w:t>
        </w:r>
        <w:r>
          <w:rPr>
            <w:lang w:val="en-US" w:eastAsia="en-GB"/>
          </w:rPr>
          <w:t>.</w:t>
        </w:r>
      </w:moveTo>
      <w:ins w:id="363" w:author="Walter Dees (Philips)" w:date="2021-08-09T13:06:00Z">
        <w:r>
          <w:rPr>
            <w:lang w:val="en-US" w:eastAsia="en-GB"/>
          </w:rPr>
          <w:t xml:space="preserve"> </w:t>
        </w:r>
      </w:ins>
      <w:moveTo w:id="364" w:author="Walter Dees (Philips)" w:date="2021-08-09T13:05:00Z">
        <w:r>
          <w:rPr>
            <w:lang w:val="en-US" w:eastAsia="en-GB"/>
          </w:rPr>
          <w:t xml:space="preserve"> </w:t>
        </w:r>
      </w:moveTo>
      <w:ins w:id="365" w:author="Walter Dees (Philips)" w:date="2021-08-09T13:07:00Z">
        <w:r>
          <w:rPr>
            <w:lang w:val="en-US" w:eastAsia="en-GB"/>
          </w:rPr>
          <w:t xml:space="preserve">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ins>
      <w:moveTo w:id="366" w:author="Walter Dees (Philips)" w:date="2021-08-09T13:05:00Z">
        <w:del w:id="367" w:author="Walter Dees (Philips)" w:date="2021-08-09T13:07:00Z">
          <w:r w:rsidDel="007163F8">
            <w:rPr>
              <w:lang w:val="en-US" w:eastAsia="en-GB"/>
            </w:rPr>
            <w:delText>The mechanism in this solution cannot work when the Remote UE and the UE-to-Network relay use different PCFs and AUSFs.</w:delText>
          </w:r>
        </w:del>
      </w:moveTo>
    </w:p>
    <w:moveToRangeEnd w:id="361"/>
    <w:p w14:paraId="12E23E12" w14:textId="6EB4C08B" w:rsidR="00D62447" w:rsidRDefault="00D62447" w:rsidP="00D62447">
      <w:pPr>
        <w:rPr>
          <w:lang w:val="en-US" w:eastAsia="en-GB"/>
        </w:rPr>
      </w:pPr>
      <w:ins w:id="368" w:author="Walter Dees (Philips)" w:date="2021-08-04T22:35:00Z">
        <w:r>
          <w:rPr>
            <w:lang w:val="en-US" w:eastAsia="en-GB"/>
          </w:rPr>
          <w:t xml:space="preserve">In both ALTERNATIVE 1 and ALTERNATIVE </w:t>
        </w:r>
      </w:ins>
      <w:ins w:id="369" w:author="Walter Dees (Philips)" w:date="2021-08-04T22:36:00Z">
        <w:r>
          <w:rPr>
            <w:lang w:val="en-US" w:eastAsia="en-GB"/>
          </w:rPr>
          <w:t>2,</w:t>
        </w:r>
      </w:ins>
      <w:ins w:id="370" w:author="Walter Dees (Philips)" w:date="2021-08-04T22:35:00Z">
        <w:r>
          <w:rPr>
            <w:lang w:val="en-US" w:eastAsia="en-GB"/>
          </w:rPr>
          <w:t xml:space="preserve"> </w:t>
        </w:r>
      </w:ins>
      <w:del w:id="371" w:author="Walter Dees (Philips)" w:date="2021-08-04T22:35:00Z">
        <w:r w:rsidDel="00C83DA3">
          <w:rPr>
            <w:lang w:val="en-US" w:eastAsia="en-GB"/>
          </w:rPr>
          <w:delText>T</w:delText>
        </w:r>
      </w:del>
      <w:ins w:id="372" w:author="Walter Dees (Philips)" w:date="2021-08-04T22:35:00Z">
        <w:r>
          <w:rPr>
            <w:lang w:val="en-US" w:eastAsia="en-GB"/>
          </w:rPr>
          <w:t>t</w:t>
        </w:r>
      </w:ins>
      <w:r>
        <w:rPr>
          <w:lang w:val="en-US" w:eastAsia="en-GB"/>
        </w:rPr>
        <w:t>his solution requires</w:t>
      </w:r>
      <w:ins w:id="373" w:author="Walter Dees (Philips)" w:date="2021-08-04T22:36:00Z">
        <w:r>
          <w:rPr>
            <w:lang w:val="en-US" w:eastAsia="en-GB"/>
          </w:rPr>
          <w:t xml:space="preserve"> the</w:t>
        </w:r>
      </w:ins>
      <w:r>
        <w:rPr>
          <w:lang w:val="en-US" w:eastAsia="en-GB"/>
        </w:rPr>
        <w:t xml:space="preserve"> AMF to support new procedures to retrieve from the PCF </w:t>
      </w:r>
      <w:del w:id="374" w:author="Walter Dees (Philips)" w:date="2021-08-04T22:36:00Z">
        <w:r w:rsidDel="00C83DA3">
          <w:rPr>
            <w:lang w:val="en-US" w:eastAsia="en-GB"/>
          </w:rPr>
          <w:delText xml:space="preserve">the PDU session parameters and </w:delText>
        </w:r>
      </w:del>
      <w:r>
        <w:rPr>
          <w:lang w:val="en-US" w:eastAsia="en-GB"/>
        </w:rPr>
        <w:t xml:space="preserve">a new RSC that is encrypted. </w:t>
      </w:r>
      <w:ins w:id="375" w:author="Walter Dees (Philips)" w:date="2021-08-04T23:21:00Z">
        <w:r>
          <w:rPr>
            <w:lang w:val="en-US" w:eastAsia="en-GB"/>
          </w:rPr>
          <w:t>I</w:t>
        </w:r>
      </w:ins>
      <w:ins w:id="376" w:author="Walter Dees (Philips)" w:date="2021-08-04T22:36:00Z">
        <w:r>
          <w:rPr>
            <w:lang w:val="en-US" w:eastAsia="en-GB"/>
          </w:rPr>
          <w:t>n case of ALTERNATIVE 2</w:t>
        </w:r>
      </w:ins>
      <w:ins w:id="377" w:author="Walter Dees (Philips)" w:date="2021-08-04T22:37:00Z">
        <w:r>
          <w:rPr>
            <w:lang w:val="en-US" w:eastAsia="en-GB"/>
          </w:rPr>
          <w:t>, the AMF</w:t>
        </w:r>
      </w:ins>
      <w:ins w:id="378" w:author="Walter Dees (Philips)" w:date="2021-08-04T23:21:00Z">
        <w:r>
          <w:rPr>
            <w:lang w:val="en-US" w:eastAsia="en-GB"/>
          </w:rPr>
          <w:t xml:space="preserve"> also</w:t>
        </w:r>
      </w:ins>
      <w:ins w:id="379" w:author="Walter Dees (Philips)" w:date="2021-08-04T22:37:00Z">
        <w:r>
          <w:rPr>
            <w:lang w:val="en-US" w:eastAsia="en-GB"/>
          </w:rPr>
          <w:t xml:space="preserve"> needs to support new procedures to retrieve from the PCF the PDU session parameters associated with the requested RSC.</w:t>
        </w:r>
      </w:ins>
      <w:ins w:id="380" w:author="Walter Dees (Philips)" w:date="2021-08-04T22:36:00Z">
        <w:r>
          <w:rPr>
            <w:lang w:val="en-US" w:eastAsia="en-GB"/>
          </w:rPr>
          <w:t xml:space="preserve"> </w:t>
        </w:r>
      </w:ins>
      <w:r>
        <w:rPr>
          <w:lang w:val="en-US" w:eastAsia="en-GB"/>
        </w:rPr>
        <w:t xml:space="preserve">This </w:t>
      </w:r>
      <w:ins w:id="381" w:author="Walter Dees (Philips)" w:date="2021-08-09T13:17:00Z">
        <w:r w:rsidR="005345E7">
          <w:rPr>
            <w:lang w:val="en-US" w:eastAsia="en-GB"/>
          </w:rPr>
          <w:t xml:space="preserve">second alternative </w:t>
        </w:r>
      </w:ins>
      <w:r>
        <w:rPr>
          <w:lang w:val="en-US" w:eastAsia="en-GB"/>
        </w:rPr>
        <w:t xml:space="preserve">is not aligned with the procedures in TS 23.304 </w:t>
      </w:r>
      <w:r>
        <w:rPr>
          <w:rFonts w:hint="eastAsia"/>
          <w:lang w:val="en-US" w:eastAsia="zh-CN"/>
        </w:rPr>
        <w:t xml:space="preserve">[16] </w:t>
      </w:r>
      <w:r>
        <w:rPr>
          <w:lang w:val="en-US" w:eastAsia="en-GB"/>
        </w:rPr>
        <w:t>where the PDU Session parameters to be used for the relayed traffic for each associated Relay Service Code (RSC) are provisioned to both a Remote UE and UE-to-network relay before PC5 link setup when Layer-3 UE-to-Network relay is used.</w:t>
      </w:r>
      <w:ins w:id="382" w:author="Walter Dees (Philips)" w:date="2021-08-05T12:15:00Z">
        <w:r>
          <w:rPr>
            <w:lang w:val="en-US" w:eastAsia="en-GB"/>
          </w:rPr>
          <w:t xml:space="preserve"> Hence, if ALTERNATIVE 2</w:t>
        </w:r>
      </w:ins>
      <w:ins w:id="383" w:author="Walter Dees (Philips)" w:date="2021-08-09T13:17:00Z">
        <w:r w:rsidR="005345E7">
          <w:rPr>
            <w:lang w:val="en-US" w:eastAsia="en-GB"/>
          </w:rPr>
          <w:t xml:space="preserve"> is adopted given its stronger privacy guarantees</w:t>
        </w:r>
      </w:ins>
      <w:ins w:id="384" w:author="Walter Dees (Philips)" w:date="2021-08-09T13:18:00Z">
        <w:r w:rsidR="005345E7">
          <w:rPr>
            <w:lang w:val="en-US" w:eastAsia="en-GB"/>
          </w:rPr>
          <w:t xml:space="preserve">, </w:t>
        </w:r>
      </w:ins>
      <w:ins w:id="385" w:author="Walter Dees (Philips)" w:date="2021-08-05T12:16:00Z">
        <w:r>
          <w:rPr>
            <w:lang w:val="en-US" w:eastAsia="en-GB"/>
          </w:rPr>
          <w:t>then alignment with SA2 will be required.</w:t>
        </w:r>
      </w:ins>
      <w:ins w:id="386" w:author="Philips" w:date="2021-08-06T21:22:00Z">
        <w:r w:rsidR="00613C03">
          <w:rPr>
            <w:lang w:val="en-US" w:eastAsia="en-GB"/>
          </w:rPr>
          <w:t xml:space="preserve"> </w:t>
        </w:r>
      </w:ins>
    </w:p>
    <w:p w14:paraId="0C73E281" w14:textId="2DFECD48" w:rsidR="00D62447" w:rsidDel="007163F8" w:rsidRDefault="00D62447" w:rsidP="00D62447">
      <w:pPr>
        <w:rPr>
          <w:moveFrom w:id="387" w:author="Walter Dees (Philips)" w:date="2021-08-09T13:05:00Z"/>
          <w:lang w:val="en-US" w:eastAsia="en-GB"/>
        </w:rPr>
      </w:pPr>
      <w:moveFromRangeStart w:id="388" w:author="Walter Dees (Philips)" w:date="2021-08-09T13:05:00Z" w:name="move79406722"/>
      <w:moveFrom w:id="389" w:author="Walter Dees (Philips)" w:date="2021-08-09T13:05:00Z">
        <w:r w:rsidRPr="00CD1378" w:rsidDel="007163F8">
          <w:rPr>
            <w:lang w:val="en-US" w:eastAsia="en-GB"/>
          </w:rPr>
          <w:t xml:space="preserve">The privacy risk when the Remote UE’s PDU session-related parameters are exposed to the UE-to-Network relay </w:t>
        </w:r>
        <w:r w:rsidRPr="00CD1378" w:rsidDel="007163F8">
          <w:rPr>
            <w:lang w:eastAsia="en-GB"/>
          </w:rPr>
          <w:t>serving the Remote UE</w:t>
        </w:r>
        <w:r w:rsidRPr="00CD1378" w:rsidDel="007163F8">
          <w:rPr>
            <w:lang w:val="en-US" w:eastAsia="en-GB"/>
          </w:rPr>
          <w:t xml:space="preserve"> is not addressed in this solution</w:t>
        </w:r>
        <w:r w:rsidDel="007163F8">
          <w:rPr>
            <w:lang w:val="en-US" w:eastAsia="en-GB"/>
          </w:rPr>
          <w:t>. The mechanism in this solution cannot work when the Remote UE and the UE-to-Network relay use different PCFs and AUSFs.</w:t>
        </w:r>
      </w:moveFrom>
    </w:p>
    <w:moveFromRangeEnd w:id="388"/>
    <w:p w14:paraId="54C5178C" w14:textId="77777777" w:rsidR="00D62447" w:rsidRDefault="00D62447" w:rsidP="00D62447">
      <w:pPr>
        <w:pStyle w:val="EditorsNote"/>
        <w:rPr>
          <w:lang w:val="en-US" w:eastAsia="en-GB"/>
        </w:rPr>
      </w:pPr>
      <w:r>
        <w:rPr>
          <w:lang w:val="en-US" w:eastAsia="en-GB"/>
        </w:rPr>
        <w:t xml:space="preserve">Editor’s Note: Further evaluation is FFS.  </w:t>
      </w:r>
    </w:p>
    <w:p w14:paraId="3F10CA90" w14:textId="49482021" w:rsidR="001C09BB" w:rsidRPr="007623F6" w:rsidRDefault="001C09BB" w:rsidP="001C09BB">
      <w:pPr>
        <w:jc w:val="center"/>
        <w:rPr>
          <w:b/>
          <w:sz w:val="40"/>
          <w:szCs w:val="40"/>
        </w:rPr>
      </w:pPr>
      <w:r w:rsidRPr="007623F6">
        <w:rPr>
          <w:b/>
          <w:sz w:val="40"/>
          <w:szCs w:val="40"/>
        </w:rPr>
        <w:t xml:space="preserve">**** END OF </w:t>
      </w:r>
      <w:r>
        <w:rPr>
          <w:b/>
          <w:sz w:val="40"/>
          <w:szCs w:val="40"/>
        </w:rPr>
        <w:t>CHANGE</w:t>
      </w:r>
      <w:r w:rsidR="00D62447">
        <w:rPr>
          <w:b/>
          <w:sz w:val="40"/>
          <w:szCs w:val="40"/>
        </w:rPr>
        <w:t>S</w:t>
      </w:r>
      <w:r w:rsidRPr="007623F6">
        <w:rPr>
          <w:b/>
          <w:sz w:val="40"/>
          <w:szCs w:val="40"/>
        </w:rPr>
        <w:t xml:space="preserve"> ****</w:t>
      </w:r>
    </w:p>
    <w:p w14:paraId="0237D0C1" w14:textId="77777777" w:rsidR="00343A2F" w:rsidRDefault="00343A2F" w:rsidP="00A81801"/>
    <w:sectPr w:rsidR="00343A2F" w:rsidSect="00445FDE">
      <w:footnotePr>
        <w:numRestart w:val="eachSect"/>
      </w:footnotePr>
      <w:pgSz w:w="11907" w:h="16840" w:code="9"/>
      <w:pgMar w:top="1134"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E754EF" w14:textId="77777777" w:rsidR="00B430A3" w:rsidRDefault="00B430A3">
      <w:r>
        <w:separator/>
      </w:r>
    </w:p>
  </w:endnote>
  <w:endnote w:type="continuationSeparator" w:id="0">
    <w:p w14:paraId="0ABF7BEE" w14:textId="77777777" w:rsidR="00B430A3" w:rsidRDefault="00B43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A3DF74" w14:textId="77777777" w:rsidR="00B430A3" w:rsidRDefault="00B430A3">
      <w:r>
        <w:separator/>
      </w:r>
    </w:p>
  </w:footnote>
  <w:footnote w:type="continuationSeparator" w:id="0">
    <w:p w14:paraId="01EFAF5F" w14:textId="77777777" w:rsidR="00B430A3" w:rsidRDefault="00B430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93D"/>
    <w:multiLevelType w:val="multilevel"/>
    <w:tmpl w:val="EB386F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 w15:restartNumberingAfterBreak="0">
    <w:nsid w:val="1D305F49"/>
    <w:multiLevelType w:val="hybridMultilevel"/>
    <w:tmpl w:val="8344559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15:restartNumberingAfterBreak="0">
    <w:nsid w:val="21D4774E"/>
    <w:multiLevelType w:val="hybridMultilevel"/>
    <w:tmpl w:val="9690A882"/>
    <w:lvl w:ilvl="0" w:tplc="0809000F">
      <w:start w:val="1"/>
      <w:numFmt w:val="decimal"/>
      <w:lvlText w:val="%1."/>
      <w:lvlJc w:val="left"/>
      <w:pPr>
        <w:ind w:left="1004" w:hanging="360"/>
      </w:pPr>
      <w:rPr>
        <w:rFonts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2651185B"/>
    <w:multiLevelType w:val="hybridMultilevel"/>
    <w:tmpl w:val="225A1D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8413D3"/>
    <w:multiLevelType w:val="hybridMultilevel"/>
    <w:tmpl w:val="5CBAE90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 w15:restartNumberingAfterBreak="0">
    <w:nsid w:val="2CFF7505"/>
    <w:multiLevelType w:val="multilevel"/>
    <w:tmpl w:val="301E4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36C7738"/>
    <w:multiLevelType w:val="hybridMultilevel"/>
    <w:tmpl w:val="F43680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63842A4"/>
    <w:multiLevelType w:val="hybridMultilevel"/>
    <w:tmpl w:val="FC24821C"/>
    <w:lvl w:ilvl="0" w:tplc="10A62188">
      <w:start w:val="3"/>
      <w:numFmt w:val="bullet"/>
      <w:lvlText w:val=""/>
      <w:lvlJc w:val="left"/>
      <w:pPr>
        <w:ind w:left="720" w:hanging="360"/>
      </w:pPr>
      <w:rPr>
        <w:rFonts w:ascii="Symbol" w:eastAsia="SimSun"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1281F"/>
    <w:multiLevelType w:val="hybridMultilevel"/>
    <w:tmpl w:val="5A38B432"/>
    <w:lvl w:ilvl="0" w:tplc="A71A09E8">
      <w:start w:val="3"/>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D13482A"/>
    <w:multiLevelType w:val="hybridMultilevel"/>
    <w:tmpl w:val="9FC85B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5E3A6B"/>
    <w:multiLevelType w:val="hybridMultilevel"/>
    <w:tmpl w:val="79B8F7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BE1F99"/>
    <w:multiLevelType w:val="hybridMultilevel"/>
    <w:tmpl w:val="20CE0698"/>
    <w:lvl w:ilvl="0" w:tplc="C9C040B8">
      <w:start w:val="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D31696D"/>
    <w:multiLevelType w:val="hybridMultilevel"/>
    <w:tmpl w:val="32E4DEF0"/>
    <w:lvl w:ilvl="0" w:tplc="440E61FA">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EF3665"/>
    <w:multiLevelType w:val="hybridMultilevel"/>
    <w:tmpl w:val="DF7E8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FF17E82"/>
    <w:multiLevelType w:val="hybridMultilevel"/>
    <w:tmpl w:val="6FF8D8FC"/>
    <w:lvl w:ilvl="0" w:tplc="7EC495FC">
      <w:start w:val="1"/>
      <w:numFmt w:val="lowerLetter"/>
      <w:lvlText w:val="%1)"/>
      <w:lvlJc w:val="left"/>
      <w:pPr>
        <w:ind w:left="643" w:hanging="360"/>
      </w:pPr>
      <w:rPr>
        <w:rFonts w:hint="default"/>
        <w:b/>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19" w15:restartNumberingAfterBreak="0">
    <w:nsid w:val="61147E35"/>
    <w:multiLevelType w:val="hybridMultilevel"/>
    <w:tmpl w:val="ED04675A"/>
    <w:lvl w:ilvl="0" w:tplc="3DB6DB8A">
      <w:start w:val="1"/>
      <w:numFmt w:val="lowerLetter"/>
      <w:lvlText w:val="%1)"/>
      <w:lvlJc w:val="left"/>
      <w:pPr>
        <w:ind w:left="720" w:hanging="360"/>
      </w:pPr>
      <w:rPr>
        <w:rFonts w:eastAsia="Times New Roman"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2B91F72"/>
    <w:multiLevelType w:val="hybridMultilevel"/>
    <w:tmpl w:val="D0A6F0C8"/>
    <w:lvl w:ilvl="0" w:tplc="AED84434">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64AF673B"/>
    <w:multiLevelType w:val="hybridMultilevel"/>
    <w:tmpl w:val="83445594"/>
    <w:lvl w:ilvl="0" w:tplc="0809000F">
      <w:start w:val="1"/>
      <w:numFmt w:val="decimal"/>
      <w:lvlText w:val="%1."/>
      <w:lvlJc w:val="left"/>
      <w:pPr>
        <w:ind w:left="928" w:hanging="360"/>
      </w:p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673C3B42"/>
    <w:multiLevelType w:val="hybridMultilevel"/>
    <w:tmpl w:val="44F8741C"/>
    <w:lvl w:ilvl="0" w:tplc="5BF08448">
      <w:start w:val="1"/>
      <w:numFmt w:val="bullet"/>
      <w:lvlText w:val="-"/>
      <w:lvlJc w:val="left"/>
      <w:pPr>
        <w:ind w:left="1080" w:hanging="360"/>
      </w:pPr>
      <w:rPr>
        <w:rFonts w:ascii="Times New Roman" w:eastAsia="DengXi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B04365B"/>
    <w:multiLevelType w:val="hybridMultilevel"/>
    <w:tmpl w:val="E96A4A98"/>
    <w:lvl w:ilvl="0" w:tplc="54442604">
      <w:start w:val="1"/>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D407501"/>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DF94A1D"/>
    <w:multiLevelType w:val="hybridMultilevel"/>
    <w:tmpl w:val="F4ECB562"/>
    <w:lvl w:ilvl="0" w:tplc="030065A6">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2B3D16"/>
    <w:multiLevelType w:val="hybridMultilevel"/>
    <w:tmpl w:val="1E4E0E5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DD1D7F"/>
    <w:multiLevelType w:val="hybridMultilevel"/>
    <w:tmpl w:val="F064BAF4"/>
    <w:lvl w:ilvl="0" w:tplc="E46C980E">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2"/>
  </w:num>
  <w:num w:numId="4">
    <w:abstractNumId w:val="21"/>
  </w:num>
  <w:num w:numId="5">
    <w:abstractNumId w:val="18"/>
  </w:num>
  <w:num w:numId="6">
    <w:abstractNumId w:val="14"/>
  </w:num>
  <w:num w:numId="7">
    <w:abstractNumId w:val="19"/>
  </w:num>
  <w:num w:numId="8">
    <w:abstractNumId w:val="8"/>
  </w:num>
  <w:num w:numId="9">
    <w:abstractNumId w:val="6"/>
  </w:num>
  <w:num w:numId="10">
    <w:abstractNumId w:val="13"/>
  </w:num>
  <w:num w:numId="11">
    <w:abstractNumId w:val="0"/>
  </w:num>
  <w:num w:numId="12">
    <w:abstractNumId w:val="15"/>
  </w:num>
  <w:num w:numId="13">
    <w:abstractNumId w:val="7"/>
  </w:num>
  <w:num w:numId="14">
    <w:abstractNumId w:val="5"/>
  </w:num>
  <w:num w:numId="15">
    <w:abstractNumId w:val="23"/>
  </w:num>
  <w:num w:numId="16">
    <w:abstractNumId w:val="11"/>
  </w:num>
  <w:num w:numId="17">
    <w:abstractNumId w:val="16"/>
  </w:num>
  <w:num w:numId="18">
    <w:abstractNumId w:val="25"/>
  </w:num>
  <w:num w:numId="19">
    <w:abstractNumId w:val="22"/>
  </w:num>
  <w:num w:numId="20">
    <w:abstractNumId w:val="27"/>
  </w:num>
  <w:num w:numId="21">
    <w:abstractNumId w:val="10"/>
  </w:num>
  <w:num w:numId="22">
    <w:abstractNumId w:val="26"/>
  </w:num>
  <w:num w:numId="23">
    <w:abstractNumId w:val="17"/>
  </w:num>
  <w:num w:numId="24">
    <w:abstractNumId w:val="24"/>
  </w:num>
  <w:num w:numId="25">
    <w:abstractNumId w:val="4"/>
  </w:num>
  <w:num w:numId="26">
    <w:abstractNumId w:val="20"/>
  </w:num>
  <w:num w:numId="27">
    <w:abstractNumId w:val="1"/>
  </w:num>
  <w:num w:numId="28">
    <w:abstractNumId w:val="9"/>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1">
    <w15:presenceInfo w15:providerId="None" w15:userId="r1"/>
  </w15:person>
  <w15:person w15:author="Walter Dees (Philips)">
    <w15:presenceInfo w15:providerId="None" w15:userId="Walter Dees (Philip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nl-NL" w:vendorID="64" w:dllVersion="0" w:nlCheck="1" w:checkStyle="0"/>
  <w:activeWritingStyle w:appName="MSWord" w:lang="nl-NL"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757D"/>
    <w:rsid w:val="00012515"/>
    <w:rsid w:val="000133F2"/>
    <w:rsid w:val="000156D2"/>
    <w:rsid w:val="00027A2A"/>
    <w:rsid w:val="00027B84"/>
    <w:rsid w:val="00036AAB"/>
    <w:rsid w:val="00037283"/>
    <w:rsid w:val="00040D08"/>
    <w:rsid w:val="00043646"/>
    <w:rsid w:val="00047748"/>
    <w:rsid w:val="00050C5D"/>
    <w:rsid w:val="00056335"/>
    <w:rsid w:val="00061CBE"/>
    <w:rsid w:val="000640D7"/>
    <w:rsid w:val="00067420"/>
    <w:rsid w:val="00074722"/>
    <w:rsid w:val="00077160"/>
    <w:rsid w:val="000807CA"/>
    <w:rsid w:val="0008177E"/>
    <w:rsid w:val="000819D8"/>
    <w:rsid w:val="000852F2"/>
    <w:rsid w:val="00086A06"/>
    <w:rsid w:val="0009096D"/>
    <w:rsid w:val="000934A6"/>
    <w:rsid w:val="000A0885"/>
    <w:rsid w:val="000A1483"/>
    <w:rsid w:val="000A2C6C"/>
    <w:rsid w:val="000A2CFB"/>
    <w:rsid w:val="000A4660"/>
    <w:rsid w:val="000A7D74"/>
    <w:rsid w:val="000B3FE8"/>
    <w:rsid w:val="000C048A"/>
    <w:rsid w:val="000C5120"/>
    <w:rsid w:val="000C6E6C"/>
    <w:rsid w:val="000D1B5B"/>
    <w:rsid w:val="000D5783"/>
    <w:rsid w:val="000D78CA"/>
    <w:rsid w:val="000D7C24"/>
    <w:rsid w:val="000E31F5"/>
    <w:rsid w:val="000E65AC"/>
    <w:rsid w:val="000E6E3E"/>
    <w:rsid w:val="00102610"/>
    <w:rsid w:val="00102FE9"/>
    <w:rsid w:val="0010401F"/>
    <w:rsid w:val="00111956"/>
    <w:rsid w:val="00112FC3"/>
    <w:rsid w:val="001145D1"/>
    <w:rsid w:val="001151AB"/>
    <w:rsid w:val="001214D9"/>
    <w:rsid w:val="001275C5"/>
    <w:rsid w:val="001313E5"/>
    <w:rsid w:val="00136BF9"/>
    <w:rsid w:val="00140FCD"/>
    <w:rsid w:val="00142BA8"/>
    <w:rsid w:val="00147CD3"/>
    <w:rsid w:val="00152E19"/>
    <w:rsid w:val="00154DF1"/>
    <w:rsid w:val="0015729A"/>
    <w:rsid w:val="0016602D"/>
    <w:rsid w:val="001660D7"/>
    <w:rsid w:val="0016624E"/>
    <w:rsid w:val="0016742B"/>
    <w:rsid w:val="00172576"/>
    <w:rsid w:val="00173FA3"/>
    <w:rsid w:val="001745DE"/>
    <w:rsid w:val="00182533"/>
    <w:rsid w:val="00184B6F"/>
    <w:rsid w:val="001861E5"/>
    <w:rsid w:val="00186A12"/>
    <w:rsid w:val="00187F34"/>
    <w:rsid w:val="00195247"/>
    <w:rsid w:val="001975F1"/>
    <w:rsid w:val="001A034E"/>
    <w:rsid w:val="001A55C2"/>
    <w:rsid w:val="001B1652"/>
    <w:rsid w:val="001B2103"/>
    <w:rsid w:val="001B63B3"/>
    <w:rsid w:val="001C0428"/>
    <w:rsid w:val="001C09BB"/>
    <w:rsid w:val="001C11A9"/>
    <w:rsid w:val="001C2D1C"/>
    <w:rsid w:val="001C3EC8"/>
    <w:rsid w:val="001C47C2"/>
    <w:rsid w:val="001D0EEE"/>
    <w:rsid w:val="001D1999"/>
    <w:rsid w:val="001D2A33"/>
    <w:rsid w:val="001D2BD4"/>
    <w:rsid w:val="001D404B"/>
    <w:rsid w:val="001D6911"/>
    <w:rsid w:val="001E087E"/>
    <w:rsid w:val="001E427C"/>
    <w:rsid w:val="001E52FB"/>
    <w:rsid w:val="001E5CA6"/>
    <w:rsid w:val="001E7D74"/>
    <w:rsid w:val="001F70FC"/>
    <w:rsid w:val="00201947"/>
    <w:rsid w:val="002031F0"/>
    <w:rsid w:val="0020395B"/>
    <w:rsid w:val="002044FB"/>
    <w:rsid w:val="00204DC9"/>
    <w:rsid w:val="002057DA"/>
    <w:rsid w:val="002062C0"/>
    <w:rsid w:val="00206D9A"/>
    <w:rsid w:val="00215130"/>
    <w:rsid w:val="00215419"/>
    <w:rsid w:val="00221B3C"/>
    <w:rsid w:val="00224388"/>
    <w:rsid w:val="00226BA9"/>
    <w:rsid w:val="00230002"/>
    <w:rsid w:val="0023184C"/>
    <w:rsid w:val="002353DB"/>
    <w:rsid w:val="002357D7"/>
    <w:rsid w:val="00244508"/>
    <w:rsid w:val="00244C9A"/>
    <w:rsid w:val="00246CE1"/>
    <w:rsid w:val="0024725A"/>
    <w:rsid w:val="00247804"/>
    <w:rsid w:val="00253EAF"/>
    <w:rsid w:val="00257F4A"/>
    <w:rsid w:val="00264946"/>
    <w:rsid w:val="00266AF9"/>
    <w:rsid w:val="00271002"/>
    <w:rsid w:val="00276172"/>
    <w:rsid w:val="00277D07"/>
    <w:rsid w:val="002819FA"/>
    <w:rsid w:val="00282F3F"/>
    <w:rsid w:val="00284748"/>
    <w:rsid w:val="002A1857"/>
    <w:rsid w:val="002A37DE"/>
    <w:rsid w:val="002A3F3C"/>
    <w:rsid w:val="002A4D39"/>
    <w:rsid w:val="002A5BA4"/>
    <w:rsid w:val="002B190A"/>
    <w:rsid w:val="002B3C68"/>
    <w:rsid w:val="002B54CD"/>
    <w:rsid w:val="002C2C59"/>
    <w:rsid w:val="002C37A6"/>
    <w:rsid w:val="002C6834"/>
    <w:rsid w:val="002C7F38"/>
    <w:rsid w:val="002D3E4A"/>
    <w:rsid w:val="002D7973"/>
    <w:rsid w:val="002E731C"/>
    <w:rsid w:val="002F05AF"/>
    <w:rsid w:val="002F41DD"/>
    <w:rsid w:val="0030552A"/>
    <w:rsid w:val="0030628A"/>
    <w:rsid w:val="00306B09"/>
    <w:rsid w:val="003073D0"/>
    <w:rsid w:val="00311761"/>
    <w:rsid w:val="003178DE"/>
    <w:rsid w:val="00320031"/>
    <w:rsid w:val="00332927"/>
    <w:rsid w:val="00337CDE"/>
    <w:rsid w:val="00343A2F"/>
    <w:rsid w:val="003466A0"/>
    <w:rsid w:val="00347423"/>
    <w:rsid w:val="00347F82"/>
    <w:rsid w:val="0035122B"/>
    <w:rsid w:val="00353451"/>
    <w:rsid w:val="00360BD8"/>
    <w:rsid w:val="00363FF9"/>
    <w:rsid w:val="00364354"/>
    <w:rsid w:val="00366BE7"/>
    <w:rsid w:val="00371032"/>
    <w:rsid w:val="00371B44"/>
    <w:rsid w:val="00377DB1"/>
    <w:rsid w:val="00380288"/>
    <w:rsid w:val="00387EF8"/>
    <w:rsid w:val="00396B17"/>
    <w:rsid w:val="003A4867"/>
    <w:rsid w:val="003A65E2"/>
    <w:rsid w:val="003A6712"/>
    <w:rsid w:val="003A67D8"/>
    <w:rsid w:val="003A78E6"/>
    <w:rsid w:val="003B0365"/>
    <w:rsid w:val="003B09D7"/>
    <w:rsid w:val="003B1DF0"/>
    <w:rsid w:val="003B2A7D"/>
    <w:rsid w:val="003B658E"/>
    <w:rsid w:val="003C0293"/>
    <w:rsid w:val="003C02B0"/>
    <w:rsid w:val="003C122B"/>
    <w:rsid w:val="003C4E6D"/>
    <w:rsid w:val="003C5A97"/>
    <w:rsid w:val="003D1289"/>
    <w:rsid w:val="003D7B26"/>
    <w:rsid w:val="003E3ECF"/>
    <w:rsid w:val="003E67C2"/>
    <w:rsid w:val="003F3031"/>
    <w:rsid w:val="003F4569"/>
    <w:rsid w:val="003F52B2"/>
    <w:rsid w:val="003F63D3"/>
    <w:rsid w:val="003F7520"/>
    <w:rsid w:val="00401D03"/>
    <w:rsid w:val="00403185"/>
    <w:rsid w:val="00405813"/>
    <w:rsid w:val="00405F96"/>
    <w:rsid w:val="00415F37"/>
    <w:rsid w:val="00424850"/>
    <w:rsid w:val="00427B4B"/>
    <w:rsid w:val="00432BB8"/>
    <w:rsid w:val="00440414"/>
    <w:rsid w:val="00441FD6"/>
    <w:rsid w:val="00445FDE"/>
    <w:rsid w:val="0044717B"/>
    <w:rsid w:val="0045777E"/>
    <w:rsid w:val="00462F7C"/>
    <w:rsid w:val="0046323C"/>
    <w:rsid w:val="004679EF"/>
    <w:rsid w:val="00471F15"/>
    <w:rsid w:val="00474C8E"/>
    <w:rsid w:val="00475166"/>
    <w:rsid w:val="0048740F"/>
    <w:rsid w:val="004945C4"/>
    <w:rsid w:val="00494C40"/>
    <w:rsid w:val="0049525A"/>
    <w:rsid w:val="004A08D7"/>
    <w:rsid w:val="004A5025"/>
    <w:rsid w:val="004B0133"/>
    <w:rsid w:val="004B3753"/>
    <w:rsid w:val="004B4D2C"/>
    <w:rsid w:val="004B7483"/>
    <w:rsid w:val="004C069B"/>
    <w:rsid w:val="004C12B3"/>
    <w:rsid w:val="004C31D2"/>
    <w:rsid w:val="004C4969"/>
    <w:rsid w:val="004C4B0C"/>
    <w:rsid w:val="004C7E14"/>
    <w:rsid w:val="004D55C2"/>
    <w:rsid w:val="004E5D23"/>
    <w:rsid w:val="004F5BAD"/>
    <w:rsid w:val="004F5E70"/>
    <w:rsid w:val="00511702"/>
    <w:rsid w:val="005125B2"/>
    <w:rsid w:val="00512CE3"/>
    <w:rsid w:val="00513321"/>
    <w:rsid w:val="00515DE7"/>
    <w:rsid w:val="0051607E"/>
    <w:rsid w:val="00521131"/>
    <w:rsid w:val="005228D4"/>
    <w:rsid w:val="00527C0B"/>
    <w:rsid w:val="0053238D"/>
    <w:rsid w:val="005345E7"/>
    <w:rsid w:val="005347D3"/>
    <w:rsid w:val="00534C7A"/>
    <w:rsid w:val="005410F6"/>
    <w:rsid w:val="005517BB"/>
    <w:rsid w:val="00551D9B"/>
    <w:rsid w:val="005573AF"/>
    <w:rsid w:val="005626A4"/>
    <w:rsid w:val="00562E86"/>
    <w:rsid w:val="0056371D"/>
    <w:rsid w:val="0056764C"/>
    <w:rsid w:val="00570EA3"/>
    <w:rsid w:val="005729C4"/>
    <w:rsid w:val="00585FCC"/>
    <w:rsid w:val="00586E05"/>
    <w:rsid w:val="005916ED"/>
    <w:rsid w:val="0059227B"/>
    <w:rsid w:val="005A278A"/>
    <w:rsid w:val="005A6763"/>
    <w:rsid w:val="005B0966"/>
    <w:rsid w:val="005B16AF"/>
    <w:rsid w:val="005B2C02"/>
    <w:rsid w:val="005B6B14"/>
    <w:rsid w:val="005B795D"/>
    <w:rsid w:val="005D0183"/>
    <w:rsid w:val="005D688A"/>
    <w:rsid w:val="005E12EB"/>
    <w:rsid w:val="005E2D3B"/>
    <w:rsid w:val="005E3D55"/>
    <w:rsid w:val="005E5B4D"/>
    <w:rsid w:val="005F381E"/>
    <w:rsid w:val="005F403B"/>
    <w:rsid w:val="00606709"/>
    <w:rsid w:val="0061379E"/>
    <w:rsid w:val="00613820"/>
    <w:rsid w:val="00613C03"/>
    <w:rsid w:val="00615153"/>
    <w:rsid w:val="006153FB"/>
    <w:rsid w:val="0062160B"/>
    <w:rsid w:val="00626AD7"/>
    <w:rsid w:val="0063753C"/>
    <w:rsid w:val="006478EA"/>
    <w:rsid w:val="00647CAB"/>
    <w:rsid w:val="0065184E"/>
    <w:rsid w:val="00652248"/>
    <w:rsid w:val="00657B80"/>
    <w:rsid w:val="006626B7"/>
    <w:rsid w:val="00667A1B"/>
    <w:rsid w:val="00675B3C"/>
    <w:rsid w:val="006843D1"/>
    <w:rsid w:val="0068444D"/>
    <w:rsid w:val="006862DB"/>
    <w:rsid w:val="00686DDC"/>
    <w:rsid w:val="00690EB8"/>
    <w:rsid w:val="00692290"/>
    <w:rsid w:val="00692919"/>
    <w:rsid w:val="00694AEA"/>
    <w:rsid w:val="0069555B"/>
    <w:rsid w:val="006970E7"/>
    <w:rsid w:val="006A1768"/>
    <w:rsid w:val="006A17D0"/>
    <w:rsid w:val="006A3021"/>
    <w:rsid w:val="006A36DD"/>
    <w:rsid w:val="006A7193"/>
    <w:rsid w:val="006C2AC3"/>
    <w:rsid w:val="006C2B7C"/>
    <w:rsid w:val="006C6D69"/>
    <w:rsid w:val="006D340A"/>
    <w:rsid w:val="006E0521"/>
    <w:rsid w:val="006E0967"/>
    <w:rsid w:val="006E18DD"/>
    <w:rsid w:val="006E3FBB"/>
    <w:rsid w:val="006E5BD3"/>
    <w:rsid w:val="006E692B"/>
    <w:rsid w:val="006F0F68"/>
    <w:rsid w:val="006F3C0C"/>
    <w:rsid w:val="006F41AC"/>
    <w:rsid w:val="006F58D7"/>
    <w:rsid w:val="0070467A"/>
    <w:rsid w:val="0071111C"/>
    <w:rsid w:val="00715A1D"/>
    <w:rsid w:val="007163F8"/>
    <w:rsid w:val="0073050F"/>
    <w:rsid w:val="00736B4C"/>
    <w:rsid w:val="00744E6B"/>
    <w:rsid w:val="00745A80"/>
    <w:rsid w:val="00750133"/>
    <w:rsid w:val="0075470D"/>
    <w:rsid w:val="00760BB0"/>
    <w:rsid w:val="0076157A"/>
    <w:rsid w:val="00770068"/>
    <w:rsid w:val="00770869"/>
    <w:rsid w:val="007764BB"/>
    <w:rsid w:val="00776B5F"/>
    <w:rsid w:val="00776D1E"/>
    <w:rsid w:val="0078160B"/>
    <w:rsid w:val="007816DA"/>
    <w:rsid w:val="00787A61"/>
    <w:rsid w:val="0079065F"/>
    <w:rsid w:val="007A00EF"/>
    <w:rsid w:val="007A731C"/>
    <w:rsid w:val="007B217A"/>
    <w:rsid w:val="007C0A2D"/>
    <w:rsid w:val="007C27B0"/>
    <w:rsid w:val="007C698D"/>
    <w:rsid w:val="007C75F2"/>
    <w:rsid w:val="007D6A27"/>
    <w:rsid w:val="007E309F"/>
    <w:rsid w:val="007E48AB"/>
    <w:rsid w:val="007E7522"/>
    <w:rsid w:val="007E7EE1"/>
    <w:rsid w:val="007F1D00"/>
    <w:rsid w:val="007F2FF8"/>
    <w:rsid w:val="007F300B"/>
    <w:rsid w:val="007F3F0B"/>
    <w:rsid w:val="007F71F9"/>
    <w:rsid w:val="007F7DB5"/>
    <w:rsid w:val="008014C3"/>
    <w:rsid w:val="00805D6F"/>
    <w:rsid w:val="008067C0"/>
    <w:rsid w:val="00810AAF"/>
    <w:rsid w:val="00812AB6"/>
    <w:rsid w:val="00813313"/>
    <w:rsid w:val="00814F92"/>
    <w:rsid w:val="00820B5D"/>
    <w:rsid w:val="00841F04"/>
    <w:rsid w:val="00843AE9"/>
    <w:rsid w:val="00844571"/>
    <w:rsid w:val="00845FBC"/>
    <w:rsid w:val="00845FEB"/>
    <w:rsid w:val="00846559"/>
    <w:rsid w:val="00846B6D"/>
    <w:rsid w:val="00846B77"/>
    <w:rsid w:val="00847E2D"/>
    <w:rsid w:val="00864AC4"/>
    <w:rsid w:val="00864E24"/>
    <w:rsid w:val="00867691"/>
    <w:rsid w:val="00876B9A"/>
    <w:rsid w:val="00877ACA"/>
    <w:rsid w:val="00884E61"/>
    <w:rsid w:val="00886E69"/>
    <w:rsid w:val="00887474"/>
    <w:rsid w:val="00892BA0"/>
    <w:rsid w:val="008933BF"/>
    <w:rsid w:val="00895371"/>
    <w:rsid w:val="0089607C"/>
    <w:rsid w:val="008A0431"/>
    <w:rsid w:val="008A10C4"/>
    <w:rsid w:val="008A18E0"/>
    <w:rsid w:val="008A26DD"/>
    <w:rsid w:val="008A577F"/>
    <w:rsid w:val="008B0248"/>
    <w:rsid w:val="008C0721"/>
    <w:rsid w:val="008C394F"/>
    <w:rsid w:val="008C4393"/>
    <w:rsid w:val="008C62A9"/>
    <w:rsid w:val="008D2E02"/>
    <w:rsid w:val="008E0FEF"/>
    <w:rsid w:val="008E3448"/>
    <w:rsid w:val="008E7A20"/>
    <w:rsid w:val="008F09DC"/>
    <w:rsid w:val="008F5F33"/>
    <w:rsid w:val="00905A54"/>
    <w:rsid w:val="00905BBD"/>
    <w:rsid w:val="0091046A"/>
    <w:rsid w:val="00912612"/>
    <w:rsid w:val="0091393F"/>
    <w:rsid w:val="00915A8E"/>
    <w:rsid w:val="009208E0"/>
    <w:rsid w:val="00920BF1"/>
    <w:rsid w:val="0092193E"/>
    <w:rsid w:val="00926ABD"/>
    <w:rsid w:val="00930002"/>
    <w:rsid w:val="00947EAD"/>
    <w:rsid w:val="00947F4E"/>
    <w:rsid w:val="00953FF9"/>
    <w:rsid w:val="009641F1"/>
    <w:rsid w:val="00964715"/>
    <w:rsid w:val="00966D47"/>
    <w:rsid w:val="00972F7A"/>
    <w:rsid w:val="009772E4"/>
    <w:rsid w:val="00980D6C"/>
    <w:rsid w:val="00983D3A"/>
    <w:rsid w:val="00984445"/>
    <w:rsid w:val="009850B8"/>
    <w:rsid w:val="00985351"/>
    <w:rsid w:val="009858E4"/>
    <w:rsid w:val="009921AD"/>
    <w:rsid w:val="00995A4F"/>
    <w:rsid w:val="009A03C9"/>
    <w:rsid w:val="009A105C"/>
    <w:rsid w:val="009A3DF1"/>
    <w:rsid w:val="009B1634"/>
    <w:rsid w:val="009C0DED"/>
    <w:rsid w:val="009C4203"/>
    <w:rsid w:val="009C646A"/>
    <w:rsid w:val="009D188A"/>
    <w:rsid w:val="009D7662"/>
    <w:rsid w:val="009E33DA"/>
    <w:rsid w:val="009E34DD"/>
    <w:rsid w:val="009F32D5"/>
    <w:rsid w:val="009F652B"/>
    <w:rsid w:val="00A00462"/>
    <w:rsid w:val="00A00D38"/>
    <w:rsid w:val="00A05910"/>
    <w:rsid w:val="00A05E9F"/>
    <w:rsid w:val="00A15003"/>
    <w:rsid w:val="00A17327"/>
    <w:rsid w:val="00A1764C"/>
    <w:rsid w:val="00A17C3F"/>
    <w:rsid w:val="00A23576"/>
    <w:rsid w:val="00A23CE6"/>
    <w:rsid w:val="00A30F15"/>
    <w:rsid w:val="00A340E9"/>
    <w:rsid w:val="00A34C51"/>
    <w:rsid w:val="00A3535A"/>
    <w:rsid w:val="00A378EA"/>
    <w:rsid w:val="00A37D7F"/>
    <w:rsid w:val="00A45787"/>
    <w:rsid w:val="00A465A8"/>
    <w:rsid w:val="00A52C13"/>
    <w:rsid w:val="00A53464"/>
    <w:rsid w:val="00A63F26"/>
    <w:rsid w:val="00A6435F"/>
    <w:rsid w:val="00A72FEA"/>
    <w:rsid w:val="00A75020"/>
    <w:rsid w:val="00A752D3"/>
    <w:rsid w:val="00A77DBD"/>
    <w:rsid w:val="00A80495"/>
    <w:rsid w:val="00A81801"/>
    <w:rsid w:val="00A84A94"/>
    <w:rsid w:val="00A874EA"/>
    <w:rsid w:val="00A90AC0"/>
    <w:rsid w:val="00A940E3"/>
    <w:rsid w:val="00A94426"/>
    <w:rsid w:val="00AA0B5E"/>
    <w:rsid w:val="00AA4EBD"/>
    <w:rsid w:val="00AA78C1"/>
    <w:rsid w:val="00AA7BD2"/>
    <w:rsid w:val="00AB0238"/>
    <w:rsid w:val="00AB2253"/>
    <w:rsid w:val="00AB52CA"/>
    <w:rsid w:val="00AC2712"/>
    <w:rsid w:val="00AC564C"/>
    <w:rsid w:val="00AD1DAA"/>
    <w:rsid w:val="00AD3386"/>
    <w:rsid w:val="00AE28DD"/>
    <w:rsid w:val="00AE3411"/>
    <w:rsid w:val="00AE47B6"/>
    <w:rsid w:val="00AF1E23"/>
    <w:rsid w:val="00AF37B0"/>
    <w:rsid w:val="00AF39CD"/>
    <w:rsid w:val="00AF591D"/>
    <w:rsid w:val="00B01AFF"/>
    <w:rsid w:val="00B05CC7"/>
    <w:rsid w:val="00B07CB8"/>
    <w:rsid w:val="00B106D3"/>
    <w:rsid w:val="00B11E15"/>
    <w:rsid w:val="00B1428F"/>
    <w:rsid w:val="00B1760F"/>
    <w:rsid w:val="00B20883"/>
    <w:rsid w:val="00B212AE"/>
    <w:rsid w:val="00B25C98"/>
    <w:rsid w:val="00B2779B"/>
    <w:rsid w:val="00B27E39"/>
    <w:rsid w:val="00B30231"/>
    <w:rsid w:val="00B350D8"/>
    <w:rsid w:val="00B41BB4"/>
    <w:rsid w:val="00B430A3"/>
    <w:rsid w:val="00B43418"/>
    <w:rsid w:val="00B5065E"/>
    <w:rsid w:val="00B5310D"/>
    <w:rsid w:val="00B60E88"/>
    <w:rsid w:val="00B7063A"/>
    <w:rsid w:val="00B7112E"/>
    <w:rsid w:val="00B715FE"/>
    <w:rsid w:val="00B76763"/>
    <w:rsid w:val="00B7732B"/>
    <w:rsid w:val="00B8459A"/>
    <w:rsid w:val="00B85DF9"/>
    <w:rsid w:val="00B867EB"/>
    <w:rsid w:val="00B879F0"/>
    <w:rsid w:val="00B94A99"/>
    <w:rsid w:val="00B9566A"/>
    <w:rsid w:val="00B96C8C"/>
    <w:rsid w:val="00BA3A7C"/>
    <w:rsid w:val="00BA4209"/>
    <w:rsid w:val="00BA5D55"/>
    <w:rsid w:val="00BB0F90"/>
    <w:rsid w:val="00BB2603"/>
    <w:rsid w:val="00BB35E2"/>
    <w:rsid w:val="00BB3F55"/>
    <w:rsid w:val="00BB45D8"/>
    <w:rsid w:val="00BB7765"/>
    <w:rsid w:val="00BC5300"/>
    <w:rsid w:val="00BC73B1"/>
    <w:rsid w:val="00BD2B8A"/>
    <w:rsid w:val="00BD396F"/>
    <w:rsid w:val="00BD622C"/>
    <w:rsid w:val="00BE2547"/>
    <w:rsid w:val="00BE7434"/>
    <w:rsid w:val="00BF06B9"/>
    <w:rsid w:val="00BF0B38"/>
    <w:rsid w:val="00BF1336"/>
    <w:rsid w:val="00BF748A"/>
    <w:rsid w:val="00C022E3"/>
    <w:rsid w:val="00C04006"/>
    <w:rsid w:val="00C05E75"/>
    <w:rsid w:val="00C14312"/>
    <w:rsid w:val="00C15A81"/>
    <w:rsid w:val="00C26E54"/>
    <w:rsid w:val="00C273EF"/>
    <w:rsid w:val="00C34E3F"/>
    <w:rsid w:val="00C37595"/>
    <w:rsid w:val="00C416AA"/>
    <w:rsid w:val="00C4630A"/>
    <w:rsid w:val="00C4712D"/>
    <w:rsid w:val="00C4721B"/>
    <w:rsid w:val="00C529C6"/>
    <w:rsid w:val="00C53CC8"/>
    <w:rsid w:val="00C559EB"/>
    <w:rsid w:val="00C5684F"/>
    <w:rsid w:val="00C614EF"/>
    <w:rsid w:val="00C64B0F"/>
    <w:rsid w:val="00C7404E"/>
    <w:rsid w:val="00C77903"/>
    <w:rsid w:val="00C77CBF"/>
    <w:rsid w:val="00C844D1"/>
    <w:rsid w:val="00C9248F"/>
    <w:rsid w:val="00C932F1"/>
    <w:rsid w:val="00C94F55"/>
    <w:rsid w:val="00CA7D62"/>
    <w:rsid w:val="00CB07A8"/>
    <w:rsid w:val="00CB6EBE"/>
    <w:rsid w:val="00CC0D55"/>
    <w:rsid w:val="00CC2590"/>
    <w:rsid w:val="00CC623B"/>
    <w:rsid w:val="00CD1378"/>
    <w:rsid w:val="00CD1BBB"/>
    <w:rsid w:val="00CD2A16"/>
    <w:rsid w:val="00CD51A1"/>
    <w:rsid w:val="00CE0B64"/>
    <w:rsid w:val="00CE44FA"/>
    <w:rsid w:val="00CF1AB7"/>
    <w:rsid w:val="00CF284A"/>
    <w:rsid w:val="00CF7B2D"/>
    <w:rsid w:val="00D00063"/>
    <w:rsid w:val="00D001E0"/>
    <w:rsid w:val="00D03805"/>
    <w:rsid w:val="00D100C6"/>
    <w:rsid w:val="00D12401"/>
    <w:rsid w:val="00D12B90"/>
    <w:rsid w:val="00D1798C"/>
    <w:rsid w:val="00D17F4D"/>
    <w:rsid w:val="00D22496"/>
    <w:rsid w:val="00D22C5B"/>
    <w:rsid w:val="00D239AB"/>
    <w:rsid w:val="00D23D6B"/>
    <w:rsid w:val="00D30C85"/>
    <w:rsid w:val="00D31CC2"/>
    <w:rsid w:val="00D437FF"/>
    <w:rsid w:val="00D450EF"/>
    <w:rsid w:val="00D5130C"/>
    <w:rsid w:val="00D54278"/>
    <w:rsid w:val="00D62265"/>
    <w:rsid w:val="00D622F0"/>
    <w:rsid w:val="00D62447"/>
    <w:rsid w:val="00D62B71"/>
    <w:rsid w:val="00D658DE"/>
    <w:rsid w:val="00D715CD"/>
    <w:rsid w:val="00D82615"/>
    <w:rsid w:val="00D8512E"/>
    <w:rsid w:val="00DA1E58"/>
    <w:rsid w:val="00DA2383"/>
    <w:rsid w:val="00DC1E06"/>
    <w:rsid w:val="00DC4645"/>
    <w:rsid w:val="00DC5C5C"/>
    <w:rsid w:val="00DC6BB7"/>
    <w:rsid w:val="00DC7212"/>
    <w:rsid w:val="00DC7C0A"/>
    <w:rsid w:val="00DD4AE1"/>
    <w:rsid w:val="00DD5AE3"/>
    <w:rsid w:val="00DD6140"/>
    <w:rsid w:val="00DE4EF2"/>
    <w:rsid w:val="00DE5DA2"/>
    <w:rsid w:val="00DE74E9"/>
    <w:rsid w:val="00DF2C0E"/>
    <w:rsid w:val="00DF6070"/>
    <w:rsid w:val="00E03894"/>
    <w:rsid w:val="00E06FFB"/>
    <w:rsid w:val="00E142F2"/>
    <w:rsid w:val="00E14BDE"/>
    <w:rsid w:val="00E21FE0"/>
    <w:rsid w:val="00E30155"/>
    <w:rsid w:val="00E329A9"/>
    <w:rsid w:val="00E32DFF"/>
    <w:rsid w:val="00E40442"/>
    <w:rsid w:val="00E56FB9"/>
    <w:rsid w:val="00E76DCB"/>
    <w:rsid w:val="00E7737C"/>
    <w:rsid w:val="00E77CBD"/>
    <w:rsid w:val="00E81FF4"/>
    <w:rsid w:val="00E90C31"/>
    <w:rsid w:val="00E91FE1"/>
    <w:rsid w:val="00E9356C"/>
    <w:rsid w:val="00E94016"/>
    <w:rsid w:val="00EA1935"/>
    <w:rsid w:val="00EA4AF5"/>
    <w:rsid w:val="00EA5E95"/>
    <w:rsid w:val="00EC7428"/>
    <w:rsid w:val="00ED0FDD"/>
    <w:rsid w:val="00ED3F87"/>
    <w:rsid w:val="00ED4954"/>
    <w:rsid w:val="00ED710F"/>
    <w:rsid w:val="00EE0943"/>
    <w:rsid w:val="00EE33A2"/>
    <w:rsid w:val="00EE5745"/>
    <w:rsid w:val="00F05A5E"/>
    <w:rsid w:val="00F2594E"/>
    <w:rsid w:val="00F26F8F"/>
    <w:rsid w:val="00F409DE"/>
    <w:rsid w:val="00F41770"/>
    <w:rsid w:val="00F459E5"/>
    <w:rsid w:val="00F47E71"/>
    <w:rsid w:val="00F53CD6"/>
    <w:rsid w:val="00F5584D"/>
    <w:rsid w:val="00F637E0"/>
    <w:rsid w:val="00F64568"/>
    <w:rsid w:val="00F66779"/>
    <w:rsid w:val="00F669E5"/>
    <w:rsid w:val="00F674A4"/>
    <w:rsid w:val="00F67A1C"/>
    <w:rsid w:val="00F70509"/>
    <w:rsid w:val="00F70C71"/>
    <w:rsid w:val="00F7289A"/>
    <w:rsid w:val="00F809AC"/>
    <w:rsid w:val="00F82C5B"/>
    <w:rsid w:val="00F874F7"/>
    <w:rsid w:val="00F91E0B"/>
    <w:rsid w:val="00F93B35"/>
    <w:rsid w:val="00F96C70"/>
    <w:rsid w:val="00F96D0F"/>
    <w:rsid w:val="00FA49F6"/>
    <w:rsid w:val="00FA6B08"/>
    <w:rsid w:val="00FB079E"/>
    <w:rsid w:val="00FC240D"/>
    <w:rsid w:val="00FC2F02"/>
    <w:rsid w:val="00FC30F4"/>
    <w:rsid w:val="00FC778A"/>
    <w:rsid w:val="00FC7863"/>
    <w:rsid w:val="00FD083D"/>
    <w:rsid w:val="00FD2084"/>
    <w:rsid w:val="00FD299C"/>
    <w:rsid w:val="00FD6E61"/>
    <w:rsid w:val="00FE1827"/>
    <w:rsid w:val="00FE1AC5"/>
    <w:rsid w:val="00FF3A37"/>
    <w:rsid w:val="00FF7B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97FCEB"/>
  <w15:chartTrackingRefBased/>
  <w15:docId w15:val="{B4ECD9FE-8CE2-4C88-88F2-2E0193210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Editor's Note Char1"/>
    <w:link w:val="EditorsNote"/>
    <w:rsid w:val="00343A2F"/>
    <w:rPr>
      <w:rFonts w:ascii="Times New Roman" w:hAnsi="Times New Roman"/>
      <w:color w:val="FF0000"/>
      <w:lang w:val="en-GB" w:eastAsia="en-US"/>
    </w:rPr>
  </w:style>
  <w:style w:type="character" w:customStyle="1" w:styleId="CommentTextChar">
    <w:name w:val="Comment Text Char"/>
    <w:link w:val="CommentText"/>
    <w:semiHidden/>
    <w:rsid w:val="00343A2F"/>
    <w:rPr>
      <w:rFonts w:ascii="Times New Roman" w:hAnsi="Times New Roman"/>
      <w:lang w:val="en-GB" w:eastAsia="en-US"/>
    </w:rPr>
  </w:style>
  <w:style w:type="character" w:customStyle="1" w:styleId="NOZchn">
    <w:name w:val="NO Zchn"/>
    <w:link w:val="NO"/>
    <w:rsid w:val="00343A2F"/>
    <w:rPr>
      <w:rFonts w:ascii="Times New Roman" w:hAnsi="Times New Roman"/>
      <w:lang w:val="en-GB" w:eastAsia="en-US"/>
    </w:rPr>
  </w:style>
  <w:style w:type="character" w:customStyle="1" w:styleId="B1Char">
    <w:name w:val="B1 Char"/>
    <w:link w:val="B1"/>
    <w:rsid w:val="00343A2F"/>
    <w:rPr>
      <w:rFonts w:ascii="Times New Roman" w:hAnsi="Times New Roman"/>
      <w:lang w:val="en-GB" w:eastAsia="en-US"/>
    </w:rPr>
  </w:style>
  <w:style w:type="paragraph" w:styleId="CommentSubject">
    <w:name w:val="annotation subject"/>
    <w:basedOn w:val="CommentText"/>
    <w:next w:val="CommentText"/>
    <w:link w:val="CommentSubjectChar"/>
    <w:rsid w:val="00534C7A"/>
    <w:rPr>
      <w:b/>
      <w:bCs/>
    </w:rPr>
  </w:style>
  <w:style w:type="character" w:customStyle="1" w:styleId="CommentSubjectChar">
    <w:name w:val="Comment Subject Char"/>
    <w:link w:val="CommentSubject"/>
    <w:rsid w:val="00534C7A"/>
    <w:rPr>
      <w:rFonts w:ascii="Times New Roman" w:hAnsi="Times New Roman"/>
      <w:b/>
      <w:bCs/>
      <w:lang w:val="en-GB" w:eastAsia="en-US"/>
    </w:rPr>
  </w:style>
  <w:style w:type="character" w:customStyle="1" w:styleId="EditorsNoteCharChar">
    <w:name w:val="Editor's Note Char Char"/>
    <w:rsid w:val="002B3C68"/>
    <w:rPr>
      <w:color w:val="FF0000"/>
      <w:lang w:eastAsia="en-US"/>
    </w:rPr>
  </w:style>
  <w:style w:type="character" w:customStyle="1" w:styleId="B1Char1">
    <w:name w:val="B1 Char1"/>
    <w:locked/>
    <w:rsid w:val="002B3C68"/>
    <w:rPr>
      <w:lang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813313"/>
    <w:pPr>
      <w:ind w:left="720"/>
    </w:pPr>
    <w:rPr>
      <w:rFonts w:eastAsia="Times New Roman"/>
    </w:rPr>
  </w:style>
  <w:style w:type="character" w:customStyle="1" w:styleId="TFChar">
    <w:name w:val="TF Char"/>
    <w:link w:val="TF"/>
    <w:locked/>
    <w:rsid w:val="00813313"/>
    <w:rPr>
      <w:rFonts w:ascii="Arial" w:hAnsi="Arial"/>
      <w:b/>
      <w:lang w:val="en-GB"/>
    </w:rPr>
  </w:style>
  <w:style w:type="character" w:customStyle="1" w:styleId="EXChar">
    <w:name w:val="EX Char"/>
    <w:link w:val="EX"/>
    <w:locked/>
    <w:rsid w:val="00686DDC"/>
    <w:rPr>
      <w:rFonts w:ascii="Times New Roman" w:hAnsi="Times New Roman"/>
      <w:lang w:val="en-GB"/>
    </w:rPr>
  </w:style>
  <w:style w:type="character" w:customStyle="1" w:styleId="NOChar">
    <w:name w:val="NO Char"/>
    <w:rsid w:val="00686DDC"/>
    <w:rPr>
      <w:lang w:eastAsia="en-US"/>
    </w:rPr>
  </w:style>
  <w:style w:type="paragraph" w:styleId="Caption">
    <w:name w:val="caption"/>
    <w:basedOn w:val="Normal"/>
    <w:next w:val="Normal"/>
    <w:unhideWhenUsed/>
    <w:qFormat/>
    <w:rsid w:val="00686DDC"/>
    <w:pPr>
      <w:spacing w:after="200"/>
    </w:pPr>
    <w:rPr>
      <w:rFonts w:eastAsia="Times New Roman"/>
      <w:i/>
      <w:iCs/>
      <w:color w:val="44546A"/>
      <w:sz w:val="18"/>
      <w:szCs w:val="18"/>
      <w:lang w:eastAsia="en-GB"/>
    </w:rPr>
  </w:style>
  <w:style w:type="character" w:styleId="UnresolvedMention">
    <w:name w:val="Unresolved Mention"/>
    <w:uiPriority w:val="99"/>
    <w:semiHidden/>
    <w:unhideWhenUsed/>
    <w:rsid w:val="00427B4B"/>
    <w:rPr>
      <w:color w:val="605E5C"/>
      <w:shd w:val="clear" w:color="auto" w:fill="E1DFDD"/>
    </w:rPr>
  </w:style>
  <w:style w:type="character" w:customStyle="1" w:styleId="apple-converted-space">
    <w:name w:val="apple-converted-space"/>
    <w:basedOn w:val="DefaultParagraphFont"/>
    <w:rsid w:val="006A7193"/>
  </w:style>
  <w:style w:type="character" w:customStyle="1" w:styleId="Style12pt">
    <w:name w:val="Style 12 pt"/>
    <w:rsid w:val="00A45787"/>
    <w:rPr>
      <w:sz w:val="24"/>
    </w:rPr>
  </w:style>
  <w:style w:type="paragraph" w:customStyle="1" w:styleId="editorsnote0">
    <w:name w:val="editorsnote"/>
    <w:basedOn w:val="Normal"/>
    <w:rsid w:val="0053238D"/>
    <w:pPr>
      <w:spacing w:before="100" w:beforeAutospacing="1" w:after="100" w:afterAutospacing="1"/>
    </w:pPr>
    <w:rPr>
      <w:rFonts w:eastAsia="Times New Roman"/>
      <w:sz w:val="24"/>
      <w:szCs w:val="24"/>
      <w:lang w:val="nl-NL" w:eastAsia="en-GB"/>
    </w:rPr>
  </w:style>
  <w:style w:type="character" w:customStyle="1" w:styleId="B3Car">
    <w:name w:val="B3 Car"/>
    <w:link w:val="B3"/>
    <w:rsid w:val="00067420"/>
    <w:rPr>
      <w:rFonts w:ascii="Times New Roman" w:hAnsi="Times New Roman"/>
      <w:lang w:val="en-GB"/>
    </w:rPr>
  </w:style>
  <w:style w:type="character" w:customStyle="1" w:styleId="TF0">
    <w:name w:val="TF (文字)"/>
    <w:rsid w:val="00A752D3"/>
    <w:rPr>
      <w:rFonts w:ascii="Arial" w:hAnsi="Arial"/>
      <w:b/>
      <w:lang w:val="en-GB" w:eastAsia="en-US"/>
    </w:rPr>
  </w:style>
  <w:style w:type="paragraph" w:styleId="Revision">
    <w:name w:val="Revision"/>
    <w:hidden/>
    <w:uiPriority w:val="99"/>
    <w:semiHidden/>
    <w:rsid w:val="009A105C"/>
    <w:rPr>
      <w:rFonts w:ascii="Times New Roman" w:hAnsi="Times New Roman"/>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4C7E14"/>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308982">
      <w:bodyDiv w:val="1"/>
      <w:marLeft w:val="0"/>
      <w:marRight w:val="0"/>
      <w:marTop w:val="0"/>
      <w:marBottom w:val="0"/>
      <w:divBdr>
        <w:top w:val="none" w:sz="0" w:space="0" w:color="auto"/>
        <w:left w:val="none" w:sz="0" w:space="0" w:color="auto"/>
        <w:bottom w:val="none" w:sz="0" w:space="0" w:color="auto"/>
        <w:right w:val="none" w:sz="0" w:space="0" w:color="auto"/>
      </w:divBdr>
    </w:div>
    <w:div w:id="99186317">
      <w:bodyDiv w:val="1"/>
      <w:marLeft w:val="0"/>
      <w:marRight w:val="0"/>
      <w:marTop w:val="0"/>
      <w:marBottom w:val="0"/>
      <w:divBdr>
        <w:top w:val="none" w:sz="0" w:space="0" w:color="auto"/>
        <w:left w:val="none" w:sz="0" w:space="0" w:color="auto"/>
        <w:bottom w:val="none" w:sz="0" w:space="0" w:color="auto"/>
        <w:right w:val="none" w:sz="0" w:space="0" w:color="auto"/>
      </w:divBdr>
    </w:div>
    <w:div w:id="117341732">
      <w:bodyDiv w:val="1"/>
      <w:marLeft w:val="0"/>
      <w:marRight w:val="0"/>
      <w:marTop w:val="0"/>
      <w:marBottom w:val="0"/>
      <w:divBdr>
        <w:top w:val="none" w:sz="0" w:space="0" w:color="auto"/>
        <w:left w:val="none" w:sz="0" w:space="0" w:color="auto"/>
        <w:bottom w:val="none" w:sz="0" w:space="0" w:color="auto"/>
        <w:right w:val="none" w:sz="0" w:space="0" w:color="auto"/>
      </w:divBdr>
    </w:div>
    <w:div w:id="1254379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8788812">
      <w:bodyDiv w:val="1"/>
      <w:marLeft w:val="0"/>
      <w:marRight w:val="0"/>
      <w:marTop w:val="0"/>
      <w:marBottom w:val="0"/>
      <w:divBdr>
        <w:top w:val="none" w:sz="0" w:space="0" w:color="auto"/>
        <w:left w:val="none" w:sz="0" w:space="0" w:color="auto"/>
        <w:bottom w:val="none" w:sz="0" w:space="0" w:color="auto"/>
        <w:right w:val="none" w:sz="0" w:space="0" w:color="auto"/>
      </w:divBdr>
    </w:div>
    <w:div w:id="216356165">
      <w:bodyDiv w:val="1"/>
      <w:marLeft w:val="0"/>
      <w:marRight w:val="0"/>
      <w:marTop w:val="0"/>
      <w:marBottom w:val="0"/>
      <w:divBdr>
        <w:top w:val="none" w:sz="0" w:space="0" w:color="auto"/>
        <w:left w:val="none" w:sz="0" w:space="0" w:color="auto"/>
        <w:bottom w:val="none" w:sz="0" w:space="0" w:color="auto"/>
        <w:right w:val="none" w:sz="0" w:space="0" w:color="auto"/>
      </w:divBdr>
    </w:div>
    <w:div w:id="386269911">
      <w:bodyDiv w:val="1"/>
      <w:marLeft w:val="0"/>
      <w:marRight w:val="0"/>
      <w:marTop w:val="0"/>
      <w:marBottom w:val="0"/>
      <w:divBdr>
        <w:top w:val="none" w:sz="0" w:space="0" w:color="auto"/>
        <w:left w:val="none" w:sz="0" w:space="0" w:color="auto"/>
        <w:bottom w:val="none" w:sz="0" w:space="0" w:color="auto"/>
        <w:right w:val="none" w:sz="0" w:space="0" w:color="auto"/>
      </w:divBdr>
    </w:div>
    <w:div w:id="42129618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21629156">
      <w:bodyDiv w:val="1"/>
      <w:marLeft w:val="0"/>
      <w:marRight w:val="0"/>
      <w:marTop w:val="0"/>
      <w:marBottom w:val="0"/>
      <w:divBdr>
        <w:top w:val="none" w:sz="0" w:space="0" w:color="auto"/>
        <w:left w:val="none" w:sz="0" w:space="0" w:color="auto"/>
        <w:bottom w:val="none" w:sz="0" w:space="0" w:color="auto"/>
        <w:right w:val="none" w:sz="0" w:space="0" w:color="auto"/>
      </w:divBdr>
    </w:div>
    <w:div w:id="71428279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71840240">
      <w:bodyDiv w:val="1"/>
      <w:marLeft w:val="0"/>
      <w:marRight w:val="0"/>
      <w:marTop w:val="0"/>
      <w:marBottom w:val="0"/>
      <w:divBdr>
        <w:top w:val="none" w:sz="0" w:space="0" w:color="auto"/>
        <w:left w:val="none" w:sz="0" w:space="0" w:color="auto"/>
        <w:bottom w:val="none" w:sz="0" w:space="0" w:color="auto"/>
        <w:right w:val="none" w:sz="0" w:space="0" w:color="auto"/>
      </w:divBdr>
    </w:div>
    <w:div w:id="873737185">
      <w:bodyDiv w:val="1"/>
      <w:marLeft w:val="0"/>
      <w:marRight w:val="0"/>
      <w:marTop w:val="0"/>
      <w:marBottom w:val="0"/>
      <w:divBdr>
        <w:top w:val="none" w:sz="0" w:space="0" w:color="auto"/>
        <w:left w:val="none" w:sz="0" w:space="0" w:color="auto"/>
        <w:bottom w:val="none" w:sz="0" w:space="0" w:color="auto"/>
        <w:right w:val="none" w:sz="0" w:space="0" w:color="auto"/>
      </w:divBdr>
    </w:div>
    <w:div w:id="894315698">
      <w:bodyDiv w:val="1"/>
      <w:marLeft w:val="0"/>
      <w:marRight w:val="0"/>
      <w:marTop w:val="0"/>
      <w:marBottom w:val="0"/>
      <w:divBdr>
        <w:top w:val="none" w:sz="0" w:space="0" w:color="auto"/>
        <w:left w:val="none" w:sz="0" w:space="0" w:color="auto"/>
        <w:bottom w:val="none" w:sz="0" w:space="0" w:color="auto"/>
        <w:right w:val="none" w:sz="0" w:space="0" w:color="auto"/>
      </w:divBdr>
    </w:div>
    <w:div w:id="911934697">
      <w:bodyDiv w:val="1"/>
      <w:marLeft w:val="0"/>
      <w:marRight w:val="0"/>
      <w:marTop w:val="0"/>
      <w:marBottom w:val="0"/>
      <w:divBdr>
        <w:top w:val="none" w:sz="0" w:space="0" w:color="auto"/>
        <w:left w:val="none" w:sz="0" w:space="0" w:color="auto"/>
        <w:bottom w:val="none" w:sz="0" w:space="0" w:color="auto"/>
        <w:right w:val="none" w:sz="0" w:space="0" w:color="auto"/>
      </w:divBdr>
      <w:divsChild>
        <w:div w:id="1231236904">
          <w:marLeft w:val="0"/>
          <w:marRight w:val="0"/>
          <w:marTop w:val="0"/>
          <w:marBottom w:val="0"/>
          <w:divBdr>
            <w:top w:val="none" w:sz="0" w:space="0" w:color="auto"/>
            <w:left w:val="none" w:sz="0" w:space="0" w:color="auto"/>
            <w:bottom w:val="none" w:sz="0" w:space="0" w:color="auto"/>
            <w:right w:val="none" w:sz="0" w:space="0" w:color="auto"/>
          </w:divBdr>
        </w:div>
      </w:divsChild>
    </w:div>
    <w:div w:id="106182977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70511200">
      <w:bodyDiv w:val="1"/>
      <w:marLeft w:val="0"/>
      <w:marRight w:val="0"/>
      <w:marTop w:val="0"/>
      <w:marBottom w:val="0"/>
      <w:divBdr>
        <w:top w:val="none" w:sz="0" w:space="0" w:color="auto"/>
        <w:left w:val="none" w:sz="0" w:space="0" w:color="auto"/>
        <w:bottom w:val="none" w:sz="0" w:space="0" w:color="auto"/>
        <w:right w:val="none" w:sz="0" w:space="0" w:color="auto"/>
      </w:divBdr>
    </w:div>
    <w:div w:id="1313606808">
      <w:bodyDiv w:val="1"/>
      <w:marLeft w:val="0"/>
      <w:marRight w:val="0"/>
      <w:marTop w:val="0"/>
      <w:marBottom w:val="0"/>
      <w:divBdr>
        <w:top w:val="none" w:sz="0" w:space="0" w:color="auto"/>
        <w:left w:val="none" w:sz="0" w:space="0" w:color="auto"/>
        <w:bottom w:val="none" w:sz="0" w:space="0" w:color="auto"/>
        <w:right w:val="none" w:sz="0" w:space="0" w:color="auto"/>
      </w:divBdr>
    </w:div>
    <w:div w:id="1411805542">
      <w:bodyDiv w:val="1"/>
      <w:marLeft w:val="0"/>
      <w:marRight w:val="0"/>
      <w:marTop w:val="0"/>
      <w:marBottom w:val="0"/>
      <w:divBdr>
        <w:top w:val="none" w:sz="0" w:space="0" w:color="auto"/>
        <w:left w:val="none" w:sz="0" w:space="0" w:color="auto"/>
        <w:bottom w:val="none" w:sz="0" w:space="0" w:color="auto"/>
        <w:right w:val="none" w:sz="0" w:space="0" w:color="auto"/>
      </w:divBdr>
    </w:div>
    <w:div w:id="1422986171">
      <w:bodyDiv w:val="1"/>
      <w:marLeft w:val="0"/>
      <w:marRight w:val="0"/>
      <w:marTop w:val="0"/>
      <w:marBottom w:val="0"/>
      <w:divBdr>
        <w:top w:val="none" w:sz="0" w:space="0" w:color="auto"/>
        <w:left w:val="none" w:sz="0" w:space="0" w:color="auto"/>
        <w:bottom w:val="none" w:sz="0" w:space="0" w:color="auto"/>
        <w:right w:val="none" w:sz="0" w:space="0" w:color="auto"/>
      </w:divBdr>
    </w:div>
    <w:div w:id="1524199256">
      <w:bodyDiv w:val="1"/>
      <w:marLeft w:val="0"/>
      <w:marRight w:val="0"/>
      <w:marTop w:val="0"/>
      <w:marBottom w:val="0"/>
      <w:divBdr>
        <w:top w:val="none" w:sz="0" w:space="0" w:color="auto"/>
        <w:left w:val="none" w:sz="0" w:space="0" w:color="auto"/>
        <w:bottom w:val="none" w:sz="0" w:space="0" w:color="auto"/>
        <w:right w:val="none" w:sz="0" w:space="0" w:color="auto"/>
      </w:divBdr>
    </w:div>
    <w:div w:id="1692799884">
      <w:bodyDiv w:val="1"/>
      <w:marLeft w:val="0"/>
      <w:marRight w:val="0"/>
      <w:marTop w:val="0"/>
      <w:marBottom w:val="0"/>
      <w:divBdr>
        <w:top w:val="none" w:sz="0" w:space="0" w:color="auto"/>
        <w:left w:val="none" w:sz="0" w:space="0" w:color="auto"/>
        <w:bottom w:val="none" w:sz="0" w:space="0" w:color="auto"/>
        <w:right w:val="none" w:sz="0" w:space="0" w:color="auto"/>
      </w:divBdr>
    </w:div>
    <w:div w:id="17565153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40721743">
      <w:bodyDiv w:val="1"/>
      <w:marLeft w:val="0"/>
      <w:marRight w:val="0"/>
      <w:marTop w:val="0"/>
      <w:marBottom w:val="0"/>
      <w:divBdr>
        <w:top w:val="none" w:sz="0" w:space="0" w:color="auto"/>
        <w:left w:val="none" w:sz="0" w:space="0" w:color="auto"/>
        <w:bottom w:val="none" w:sz="0" w:space="0" w:color="auto"/>
        <w:right w:val="none" w:sz="0" w:space="0" w:color="auto"/>
      </w:divBdr>
    </w:div>
    <w:div w:id="1980845349">
      <w:bodyDiv w:val="1"/>
      <w:marLeft w:val="0"/>
      <w:marRight w:val="0"/>
      <w:marTop w:val="0"/>
      <w:marBottom w:val="0"/>
      <w:divBdr>
        <w:top w:val="none" w:sz="0" w:space="0" w:color="auto"/>
        <w:left w:val="none" w:sz="0" w:space="0" w:color="auto"/>
        <w:bottom w:val="none" w:sz="0" w:space="0" w:color="auto"/>
        <w:right w:val="none" w:sz="0" w:space="0" w:color="auto"/>
      </w:divBdr>
    </w:div>
    <w:div w:id="1996570430">
      <w:bodyDiv w:val="1"/>
      <w:marLeft w:val="0"/>
      <w:marRight w:val="0"/>
      <w:marTop w:val="0"/>
      <w:marBottom w:val="0"/>
      <w:divBdr>
        <w:top w:val="none" w:sz="0" w:space="0" w:color="auto"/>
        <w:left w:val="none" w:sz="0" w:space="0" w:color="auto"/>
        <w:bottom w:val="none" w:sz="0" w:space="0" w:color="auto"/>
        <w:right w:val="none" w:sz="0" w:space="0" w:color="auto"/>
      </w:divBdr>
      <w:divsChild>
        <w:div w:id="953561575">
          <w:marLeft w:val="0"/>
          <w:marRight w:val="0"/>
          <w:marTop w:val="0"/>
          <w:marBottom w:val="0"/>
          <w:divBdr>
            <w:top w:val="none" w:sz="0" w:space="0" w:color="auto"/>
            <w:left w:val="none" w:sz="0" w:space="0" w:color="auto"/>
            <w:bottom w:val="none" w:sz="0" w:space="0" w:color="auto"/>
            <w:right w:val="none" w:sz="0" w:space="0" w:color="auto"/>
          </w:divBdr>
        </w:div>
      </w:divsChild>
    </w:div>
    <w:div w:id="2087065496">
      <w:bodyDiv w:val="1"/>
      <w:marLeft w:val="0"/>
      <w:marRight w:val="0"/>
      <w:marTop w:val="0"/>
      <w:marBottom w:val="0"/>
      <w:divBdr>
        <w:top w:val="none" w:sz="0" w:space="0" w:color="auto"/>
        <w:left w:val="none" w:sz="0" w:space="0" w:color="auto"/>
        <w:bottom w:val="none" w:sz="0" w:space="0" w:color="auto"/>
        <w:right w:val="none" w:sz="0" w:space="0" w:color="auto"/>
      </w:divBdr>
    </w:div>
    <w:div w:id="2116243397">
      <w:bodyDiv w:val="1"/>
      <w:marLeft w:val="0"/>
      <w:marRight w:val="0"/>
      <w:marTop w:val="0"/>
      <w:marBottom w:val="0"/>
      <w:divBdr>
        <w:top w:val="none" w:sz="0" w:space="0" w:color="auto"/>
        <w:left w:val="none" w:sz="0" w:space="0" w:color="auto"/>
        <w:bottom w:val="none" w:sz="0" w:space="0" w:color="auto"/>
        <w:right w:val="none" w:sz="0" w:space="0" w:color="auto"/>
      </w:divBdr>
    </w:div>
    <w:div w:id="2130464108">
      <w:bodyDiv w:val="1"/>
      <w:marLeft w:val="0"/>
      <w:marRight w:val="0"/>
      <w:marTop w:val="0"/>
      <w:marBottom w:val="0"/>
      <w:divBdr>
        <w:top w:val="none" w:sz="0" w:space="0" w:color="auto"/>
        <w:left w:val="none" w:sz="0" w:space="0" w:color="auto"/>
        <w:bottom w:val="none" w:sz="0" w:space="0" w:color="auto"/>
        <w:right w:val="none" w:sz="0" w:space="0" w:color="auto"/>
      </w:divBdr>
      <w:divsChild>
        <w:div w:id="5688123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D8CF4-618C-43B2-B739-C90A08C26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8</Pages>
  <Words>3795</Words>
  <Characters>21634</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5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1</cp:lastModifiedBy>
  <cp:revision>3</cp:revision>
  <dcterms:created xsi:type="dcterms:W3CDTF">2021-08-19T12:08:00Z</dcterms:created>
  <dcterms:modified xsi:type="dcterms:W3CDTF">2021-08-19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bWtS37cCcoriYh3B13TDG9Lgvas0HzMFHwcpGVGAjWAgyVQsstyClUR81Djpig9QZ6FzVqB_x000d_
yaAufCyXFOvvOytMSNvojoEBC2jN7A9karTIBm4T412Vcfr3dIBgjJ42t0Kv6Ka1dhaua/VA_x000d_
ythihJSH1S0V5L1ocdWwMgWbeOIZ6HDN6qyGJs23rTVX/64k3p1ELpuzFkgPZCMI0GaphG4z_x000d_
GDs+hsdtEWe/a6tBJx</vt:lpwstr>
  </property>
  <property fmtid="{D5CDD505-2E9C-101B-9397-08002B2CF9AE}" pid="3" name="_2015_ms_pID_7253431">
    <vt:lpwstr>eHYudJ7tY2wI8+50DpZkf/Fg4i8pSXd+xKtDCD1lipIbuGcwdn/pTy_x000d_
Fl/Ai52uZKswI9MrTBHFd2wdhgobuECk0W2v+iVH8s+a/c6Y8DXTZaMZA3fFGGm0MDDASDTR_x000d_
7PeqPe8iP6Bi/yh7or0Toy2i+Q0TlZRbjDifA0LxIai7jIBAyX7IOjyRufKoPpW2mjH9tKky_x000d_
7mA81VDuuWUvNdK/KLrf1AdkSJT93tTO4btK</vt:lpwstr>
  </property>
  <property fmtid="{D5CDD505-2E9C-101B-9397-08002B2CF9AE}" pid="4" name="_2015_ms_pID_7253432">
    <vt:lpwstr>i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850582</vt:lpwstr>
  </property>
</Properties>
</file>